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0FF6" w:rsidRDefault="00AC62E5" w:rsidP="00FC1586">
      <w:pPr>
        <w:ind w:firstLineChars="0"/>
        <w:jc w:val="left"/>
      </w:pPr>
      <w:r>
        <w:object w:dxaOrig="3857" w:dyaOrig="15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646.5pt" o:ole="">
            <v:imagedata r:id="rId9" o:title=""/>
          </v:shape>
          <o:OLEObject Type="Embed" ProgID="Visio.Drawing.11" ShapeID="_x0000_i1025" DrawAspect="Content" ObjectID="_1660299154" r:id="rId10"/>
        </w:object>
      </w:r>
    </w:p>
    <w:p w:rsidR="00DD0FF6" w:rsidRDefault="00DD0FF6" w:rsidP="00DD0FF6">
      <w:pPr>
        <w:ind w:firstLineChars="0"/>
        <w:jc w:val="center"/>
      </w:pPr>
    </w:p>
    <w:p w:rsidR="00DD0FF6" w:rsidRDefault="00DD0FF6" w:rsidP="00DD0FF6">
      <w:pPr>
        <w:ind w:firstLine="643"/>
        <w:rPr>
          <w:rFonts w:ascii="Times New Roman" w:eastAsia="宋体" w:hAnsi="Times New Roman"/>
          <w:b/>
          <w:sz w:val="32"/>
          <w:szCs w:val="32"/>
        </w:rPr>
      </w:pPr>
      <w:r>
        <w:rPr>
          <w:rFonts w:ascii="Times New Roman" w:eastAsia="宋体" w:hAnsi="Times New Roman"/>
          <w:b/>
          <w:sz w:val="32"/>
          <w:szCs w:val="32"/>
        </w:rPr>
        <w:br w:type="page"/>
      </w:r>
    </w:p>
    <w:p w:rsidR="009F34CA" w:rsidRPr="009F34CA" w:rsidRDefault="009F34CA" w:rsidP="009F34CA">
      <w:pPr>
        <w:pStyle w:val="a8"/>
        <w:numPr>
          <w:ilvl w:val="0"/>
          <w:numId w:val="1"/>
        </w:numPr>
        <w:ind w:firstLineChars="0"/>
        <w:rPr>
          <w:rFonts w:ascii="Times New Roman" w:eastAsia="宋体" w:hAnsi="Times New Roman"/>
          <w:b/>
          <w:sz w:val="32"/>
          <w:szCs w:val="32"/>
        </w:rPr>
      </w:pPr>
      <w:r w:rsidRPr="009F34CA">
        <w:rPr>
          <w:rFonts w:ascii="Times New Roman" w:eastAsia="宋体" w:hAnsi="Times New Roman" w:hint="eastAsia"/>
          <w:b/>
          <w:sz w:val="32"/>
          <w:szCs w:val="32"/>
        </w:rPr>
        <w:lastRenderedPageBreak/>
        <w:t>登录研究生系统</w:t>
      </w:r>
    </w:p>
    <w:p w:rsidR="009F34CA" w:rsidRDefault="00297279" w:rsidP="009F34CA">
      <w:pPr>
        <w:pStyle w:val="a8"/>
        <w:ind w:left="420" w:firstLineChars="0" w:firstLine="0"/>
        <w:rPr>
          <w:rFonts w:ascii="Times New Roman" w:eastAsia="宋体" w:hAnsi="Times New Roman"/>
        </w:rPr>
      </w:pPr>
      <w:r w:rsidRPr="009F34CA">
        <w:rPr>
          <w:rFonts w:ascii="Times New Roman" w:eastAsia="宋体" w:hAnsi="Times New Roman" w:hint="eastAsia"/>
        </w:rPr>
        <w:t>网址为：</w:t>
      </w:r>
      <w:hyperlink r:id="rId11" w:history="1">
        <w:r w:rsidRPr="009F34CA">
          <w:rPr>
            <w:rStyle w:val="a3"/>
            <w:rFonts w:ascii="Times New Roman" w:eastAsia="宋体" w:hAnsi="Times New Roman"/>
          </w:rPr>
          <w:t>http://202.204.74.224:8089/gmis/home/stulogin</w:t>
        </w:r>
      </w:hyperlink>
      <w:r w:rsidR="009F34CA">
        <w:rPr>
          <w:rFonts w:ascii="Times New Roman" w:eastAsia="宋体" w:hAnsi="Times New Roman" w:hint="eastAsia"/>
        </w:rPr>
        <w:t xml:space="preserve"> </w:t>
      </w:r>
    </w:p>
    <w:p w:rsidR="00297279" w:rsidRDefault="009F34CA" w:rsidP="009F34CA">
      <w:pPr>
        <w:pStyle w:val="a8"/>
        <w:ind w:left="420" w:firstLineChars="0" w:firstLine="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学生</w:t>
      </w:r>
      <w:r w:rsidR="00297279">
        <w:rPr>
          <w:rFonts w:ascii="Times New Roman" w:eastAsia="宋体" w:hAnsi="Times New Roman" w:hint="eastAsia"/>
        </w:rPr>
        <w:t>输入学号，密码（</w:t>
      </w:r>
      <w:r w:rsidR="00297279" w:rsidRPr="00AF4FA4">
        <w:rPr>
          <w:rFonts w:ascii="Times New Roman" w:eastAsia="宋体" w:hAnsi="Times New Roman" w:hint="eastAsia"/>
          <w:color w:val="FF0000"/>
        </w:rPr>
        <w:t>初始密码</w:t>
      </w:r>
      <w:r w:rsidR="00297279">
        <w:rPr>
          <w:rFonts w:ascii="Times New Roman" w:eastAsia="宋体" w:hAnsi="Times New Roman" w:hint="eastAsia"/>
        </w:rPr>
        <w:t>是本人身份证上的出生日期，例如：</w:t>
      </w:r>
      <w:r w:rsidR="00297279" w:rsidRPr="00AF4FA4">
        <w:rPr>
          <w:rFonts w:ascii="Times New Roman" w:eastAsia="宋体" w:hAnsi="Times New Roman"/>
          <w:sz w:val="24"/>
          <w:szCs w:val="24"/>
          <w:u w:val="wave" w:color="FF0000"/>
        </w:rPr>
        <w:t>19990124</w:t>
      </w:r>
      <w:r w:rsidR="00297279">
        <w:rPr>
          <w:rFonts w:ascii="Times New Roman" w:eastAsia="宋体" w:hAnsi="Times New Roman" w:hint="eastAsia"/>
        </w:rPr>
        <w:t>）</w:t>
      </w:r>
    </w:p>
    <w:p w:rsidR="00AF4FA4" w:rsidRDefault="00AF4FA4" w:rsidP="009F34CA">
      <w:pPr>
        <w:pStyle w:val="a8"/>
        <w:ind w:left="420" w:firstLineChars="0" w:firstLine="0"/>
        <w:rPr>
          <w:rFonts w:ascii="Times New Roman" w:eastAsia="宋体" w:hAnsi="Times New Roman"/>
        </w:rPr>
      </w:pPr>
    </w:p>
    <w:p w:rsidR="009A5172" w:rsidRDefault="00297279" w:rsidP="009C51E9">
      <w:pPr>
        <w:pStyle w:val="a7"/>
        <w:ind w:firstLine="420"/>
      </w:pPr>
      <w:r w:rsidRPr="009C51E9">
        <w:rPr>
          <w:noProof/>
        </w:rPr>
        <w:drawing>
          <wp:inline distT="0" distB="0" distL="0" distR="0" wp14:anchorId="660B8C5B" wp14:editId="64146FD3">
            <wp:extent cx="5274310" cy="227576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5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5172" w:rsidRDefault="009A5172" w:rsidP="00B33DFC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1</w:t>
      </w:r>
      <w:r>
        <w:fldChar w:fldCharType="end"/>
      </w:r>
      <w:r>
        <w:rPr>
          <w:rFonts w:hint="eastAsia"/>
        </w:rPr>
        <w:t xml:space="preserve">  </w:t>
      </w:r>
      <w:r>
        <w:rPr>
          <w:rFonts w:hint="eastAsia"/>
        </w:rPr>
        <w:t>登录页面</w:t>
      </w:r>
    </w:p>
    <w:p w:rsidR="00297279" w:rsidRPr="009F34CA" w:rsidRDefault="009C51E9" w:rsidP="009F34CA">
      <w:pPr>
        <w:pStyle w:val="a8"/>
        <w:numPr>
          <w:ilvl w:val="0"/>
          <w:numId w:val="1"/>
        </w:numPr>
        <w:ind w:firstLineChars="0"/>
        <w:rPr>
          <w:b/>
          <w:sz w:val="32"/>
          <w:szCs w:val="32"/>
        </w:rPr>
      </w:pPr>
      <w:r w:rsidRPr="009F34CA">
        <w:rPr>
          <w:rFonts w:hint="eastAsia"/>
          <w:b/>
          <w:sz w:val="32"/>
          <w:szCs w:val="32"/>
        </w:rPr>
        <w:t>学期</w:t>
      </w:r>
      <w:r w:rsidR="009A5172" w:rsidRPr="009F34CA">
        <w:rPr>
          <w:rFonts w:hint="eastAsia"/>
          <w:b/>
          <w:sz w:val="32"/>
          <w:szCs w:val="32"/>
        </w:rPr>
        <w:t>注册</w:t>
      </w:r>
    </w:p>
    <w:p w:rsidR="0058556A" w:rsidRDefault="009A5172" w:rsidP="003D5797">
      <w:pPr>
        <w:ind w:firstLine="420"/>
        <w:rPr>
          <w:rFonts w:asciiTheme="minorEastAsia" w:hAnsiTheme="minorEastAsia"/>
          <w:szCs w:val="21"/>
        </w:rPr>
      </w:pPr>
      <w:r>
        <w:rPr>
          <w:rFonts w:hint="eastAsia"/>
          <w:szCs w:val="21"/>
        </w:rPr>
        <w:t>进入研究生系统后，在左侧任务栏依次点击：</w:t>
      </w:r>
      <w:r w:rsidRPr="009C51E9">
        <w:rPr>
          <w:rFonts w:hint="eastAsia"/>
          <w:color w:val="FF0000"/>
          <w:szCs w:val="21"/>
        </w:rPr>
        <w:t>个人管理</w:t>
      </w:r>
      <w:r w:rsidRPr="009C51E9">
        <w:rPr>
          <w:rFonts w:asciiTheme="minorEastAsia" w:hAnsiTheme="minorEastAsia" w:hint="eastAsia"/>
          <w:color w:val="FF0000"/>
          <w:szCs w:val="21"/>
        </w:rPr>
        <w:t>→学期报到注册</w:t>
      </w:r>
      <w:r w:rsidR="0058556A">
        <w:rPr>
          <w:rFonts w:asciiTheme="minorEastAsia" w:hAnsiTheme="minorEastAsia" w:hint="eastAsia"/>
          <w:color w:val="FF0000"/>
          <w:szCs w:val="21"/>
        </w:rPr>
        <w:t>→提交注册</w:t>
      </w:r>
      <w:r>
        <w:rPr>
          <w:rFonts w:asciiTheme="minorEastAsia" w:hAnsiTheme="minorEastAsia" w:hint="eastAsia"/>
          <w:szCs w:val="21"/>
        </w:rPr>
        <w:t>，</w:t>
      </w:r>
      <w:r w:rsidR="0058556A">
        <w:rPr>
          <w:rFonts w:asciiTheme="minorEastAsia" w:hAnsiTheme="minorEastAsia" w:hint="eastAsia"/>
          <w:szCs w:val="21"/>
        </w:rPr>
        <w:t>提交注册后，学生自行在左栏</w:t>
      </w:r>
      <w:r w:rsidR="0058556A" w:rsidRPr="0058556A">
        <w:rPr>
          <w:rFonts w:asciiTheme="minorEastAsia" w:hAnsiTheme="minorEastAsia" w:hint="eastAsia"/>
          <w:color w:val="FF0000"/>
          <w:szCs w:val="21"/>
        </w:rPr>
        <w:t>“个人信息维护”</w:t>
      </w:r>
      <w:r w:rsidR="0058556A" w:rsidRPr="00297132">
        <w:rPr>
          <w:rFonts w:asciiTheme="minorEastAsia" w:hAnsiTheme="minorEastAsia" w:hint="eastAsia"/>
          <w:szCs w:val="21"/>
        </w:rPr>
        <w:t>进行信息</w:t>
      </w:r>
      <w:r w:rsidR="0058556A">
        <w:rPr>
          <w:rFonts w:asciiTheme="minorEastAsia" w:hAnsiTheme="minorEastAsia" w:hint="eastAsia"/>
          <w:szCs w:val="21"/>
        </w:rPr>
        <w:t>完善</w:t>
      </w:r>
      <w:r w:rsidR="003D5797">
        <w:rPr>
          <w:rFonts w:asciiTheme="minorEastAsia" w:hAnsiTheme="minorEastAsia" w:hint="eastAsia"/>
          <w:szCs w:val="21"/>
        </w:rPr>
        <w:t>。</w:t>
      </w:r>
    </w:p>
    <w:p w:rsidR="003D5797" w:rsidRDefault="003D5797" w:rsidP="003D5797">
      <w:pPr>
        <w:ind w:firstLine="420"/>
        <w:rPr>
          <w:rFonts w:asciiTheme="minorEastAsia" w:hAnsiTheme="minorEastAsia"/>
          <w:szCs w:val="21"/>
        </w:rPr>
      </w:pPr>
    </w:p>
    <w:p w:rsidR="002416B9" w:rsidRDefault="00297132" w:rsidP="002416B9">
      <w:pPr>
        <w:keepNext/>
        <w:ind w:firstLine="420"/>
        <w:jc w:val="center"/>
      </w:pPr>
      <w:r>
        <w:rPr>
          <w:noProof/>
        </w:rPr>
        <w:drawing>
          <wp:inline distT="0" distB="0" distL="0" distR="0">
            <wp:extent cx="5295900" cy="3806888"/>
            <wp:effectExtent l="0" t="0" r="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6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9052" cy="3809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6B9" w:rsidRDefault="002416B9" w:rsidP="00B33DFC">
      <w:pPr>
        <w:pStyle w:val="a6"/>
        <w:ind w:firstLine="420"/>
        <w:rPr>
          <w:rFonts w:asciiTheme="minorEastAsia" w:hAnsiTheme="minorEastAsia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注册</w:t>
      </w:r>
    </w:p>
    <w:p w:rsidR="001D6584" w:rsidRDefault="001D6584" w:rsidP="001D6584">
      <w:pPr>
        <w:pStyle w:val="a8"/>
        <w:numPr>
          <w:ilvl w:val="0"/>
          <w:numId w:val="1"/>
        </w:numPr>
        <w:ind w:firstLineChars="0"/>
        <w:rPr>
          <w:b/>
          <w:sz w:val="32"/>
          <w:szCs w:val="32"/>
        </w:rPr>
      </w:pPr>
      <w:r w:rsidRPr="00B37ABD">
        <w:rPr>
          <w:rFonts w:hint="eastAsia"/>
          <w:b/>
          <w:sz w:val="32"/>
          <w:szCs w:val="32"/>
        </w:rPr>
        <w:lastRenderedPageBreak/>
        <w:t>课程免修申请</w:t>
      </w:r>
    </w:p>
    <w:p w:rsidR="001D6584" w:rsidRPr="001D6584" w:rsidRDefault="001D6584" w:rsidP="00AC62E5">
      <w:pPr>
        <w:pStyle w:val="a8"/>
        <w:ind w:left="420" w:firstLine="480"/>
        <w:jc w:val="left"/>
        <w:rPr>
          <w:rFonts w:ascii="Times New Roman" w:eastAsia="宋体" w:hAnsi="Times New Roman"/>
          <w:sz w:val="24"/>
          <w:szCs w:val="21"/>
        </w:rPr>
      </w:pPr>
      <w:r w:rsidRPr="0075158A">
        <w:rPr>
          <w:rFonts w:ascii="Times New Roman" w:eastAsia="宋体" w:hAnsi="Times New Roman" w:hint="eastAsia"/>
          <w:sz w:val="24"/>
          <w:szCs w:val="21"/>
        </w:rPr>
        <w:t>申请课程免修的同学，</w:t>
      </w:r>
      <w:r w:rsidR="00AC62E5">
        <w:rPr>
          <w:rFonts w:ascii="Times New Roman" w:eastAsia="宋体" w:hAnsi="Times New Roman" w:hint="eastAsia"/>
          <w:sz w:val="24"/>
          <w:szCs w:val="21"/>
        </w:rPr>
        <w:t>经过</w:t>
      </w:r>
      <w:r w:rsidRPr="0075158A">
        <w:rPr>
          <w:rFonts w:ascii="Times New Roman" w:eastAsia="宋体" w:hAnsi="Times New Roman" w:hint="eastAsia"/>
          <w:sz w:val="24"/>
          <w:szCs w:val="21"/>
        </w:rPr>
        <w:t>研究生</w:t>
      </w:r>
      <w:proofErr w:type="gramStart"/>
      <w:r w:rsidRPr="0075158A">
        <w:rPr>
          <w:rFonts w:ascii="Times New Roman" w:eastAsia="宋体" w:hAnsi="Times New Roman" w:hint="eastAsia"/>
          <w:sz w:val="24"/>
          <w:szCs w:val="21"/>
        </w:rPr>
        <w:t>培养办</w:t>
      </w:r>
      <w:proofErr w:type="gramEnd"/>
      <w:r w:rsidRPr="0075158A">
        <w:rPr>
          <w:rFonts w:ascii="Times New Roman" w:eastAsia="宋体" w:hAnsi="Times New Roman" w:hint="eastAsia"/>
          <w:sz w:val="24"/>
          <w:szCs w:val="21"/>
        </w:rPr>
        <w:t>审核通过，</w:t>
      </w:r>
      <w:r w:rsidRPr="001D6584">
        <w:rPr>
          <w:rFonts w:ascii="Times New Roman" w:eastAsia="宋体" w:hAnsi="Times New Roman" w:hint="eastAsia"/>
          <w:b/>
          <w:color w:val="FF0000"/>
          <w:sz w:val="24"/>
          <w:szCs w:val="21"/>
        </w:rPr>
        <w:t>方可</w:t>
      </w:r>
      <w:r w:rsidRPr="0075158A">
        <w:rPr>
          <w:rFonts w:ascii="Times New Roman" w:eastAsia="宋体" w:hAnsi="Times New Roman" w:hint="eastAsia"/>
          <w:sz w:val="24"/>
          <w:szCs w:val="21"/>
        </w:rPr>
        <w:t>进行</w:t>
      </w:r>
      <w:r>
        <w:rPr>
          <w:rFonts w:ascii="Times New Roman" w:eastAsia="宋体" w:hAnsi="Times New Roman" w:hint="eastAsia"/>
          <w:sz w:val="24"/>
          <w:szCs w:val="21"/>
        </w:rPr>
        <w:t>培养方案制定（</w:t>
      </w:r>
      <w:r w:rsidRPr="001D6584">
        <w:rPr>
          <w:rFonts w:ascii="Times New Roman" w:eastAsia="宋体" w:hAnsi="Times New Roman" w:hint="eastAsia"/>
          <w:b/>
          <w:sz w:val="24"/>
          <w:szCs w:val="21"/>
        </w:rPr>
        <w:t>注：</w:t>
      </w:r>
      <w:r w:rsidR="00740175">
        <w:rPr>
          <w:rFonts w:ascii="Times New Roman" w:eastAsia="宋体" w:hAnsi="Times New Roman" w:hint="eastAsia"/>
          <w:b/>
          <w:sz w:val="24"/>
          <w:szCs w:val="21"/>
        </w:rPr>
        <w:t>达到英语免修条件的同学</w:t>
      </w:r>
      <w:r w:rsidRPr="001D6584">
        <w:rPr>
          <w:rFonts w:ascii="Times New Roman" w:eastAsia="宋体" w:hAnsi="Times New Roman" w:hint="eastAsia"/>
          <w:b/>
          <w:sz w:val="24"/>
          <w:szCs w:val="21"/>
        </w:rPr>
        <w:t>，系统已自动审核通过</w:t>
      </w:r>
      <w:r w:rsidR="005416B9">
        <w:rPr>
          <w:rFonts w:ascii="Times New Roman" w:eastAsia="宋体" w:hAnsi="Times New Roman" w:hint="eastAsia"/>
          <w:b/>
          <w:sz w:val="24"/>
          <w:szCs w:val="21"/>
        </w:rPr>
        <w:t>。）</w:t>
      </w:r>
      <w:r w:rsidR="005416B9" w:rsidRPr="001D6584">
        <w:rPr>
          <w:rFonts w:ascii="Times New Roman" w:eastAsia="宋体" w:hAnsi="Times New Roman"/>
          <w:sz w:val="24"/>
          <w:szCs w:val="21"/>
        </w:rPr>
        <w:t xml:space="preserve"> </w:t>
      </w:r>
    </w:p>
    <w:p w:rsidR="001D6584" w:rsidRPr="0075158A" w:rsidRDefault="001D6584" w:rsidP="001D6584">
      <w:pPr>
        <w:pStyle w:val="a8"/>
        <w:ind w:left="420" w:firstLineChars="0" w:firstLine="0"/>
        <w:rPr>
          <w:rFonts w:ascii="Times New Roman" w:eastAsia="宋体" w:hAnsi="Times New Roman"/>
          <w:b/>
          <w:bCs/>
          <w:color w:val="24292B"/>
          <w:sz w:val="27"/>
          <w:szCs w:val="27"/>
          <w:shd w:val="clear" w:color="auto" w:fill="FFFFFF"/>
        </w:rPr>
      </w:pPr>
      <w:r w:rsidRPr="0058556A">
        <w:rPr>
          <w:rFonts w:ascii="Times New Roman" w:eastAsia="宋体" w:hAnsi="Times New Roman" w:hint="eastAsia"/>
          <w:b/>
          <w:color w:val="FF0000"/>
          <w:szCs w:val="21"/>
        </w:rPr>
        <w:t>本校硕博连读的</w:t>
      </w:r>
      <w:r w:rsidR="005416B9">
        <w:rPr>
          <w:rFonts w:ascii="Times New Roman" w:eastAsia="宋体" w:hAnsi="Times New Roman" w:hint="eastAsia"/>
          <w:b/>
          <w:color w:val="FF0000"/>
          <w:szCs w:val="21"/>
        </w:rPr>
        <w:t>20</w:t>
      </w:r>
      <w:r w:rsidR="00D167B1" w:rsidRPr="0058556A">
        <w:rPr>
          <w:rFonts w:ascii="Times New Roman" w:eastAsia="宋体" w:hAnsi="Times New Roman" w:hint="eastAsia"/>
          <w:b/>
          <w:color w:val="FF0000"/>
          <w:szCs w:val="21"/>
        </w:rPr>
        <w:t>级博士</w:t>
      </w:r>
      <w:r w:rsidRPr="0075158A">
        <w:rPr>
          <w:rFonts w:ascii="Times New Roman" w:eastAsia="宋体" w:hAnsi="Times New Roman" w:hint="eastAsia"/>
          <w:szCs w:val="21"/>
        </w:rPr>
        <w:t>，</w:t>
      </w:r>
      <w:r w:rsidR="006E4CF9">
        <w:rPr>
          <w:rFonts w:ascii="Times New Roman" w:eastAsia="宋体" w:hAnsi="Times New Roman" w:hint="eastAsia"/>
          <w:szCs w:val="21"/>
        </w:rPr>
        <w:t>可申请</w:t>
      </w:r>
      <w:r w:rsidRPr="0075158A">
        <w:rPr>
          <w:rFonts w:ascii="Times New Roman" w:eastAsia="宋体" w:hAnsi="Times New Roman" w:hint="eastAsia"/>
          <w:szCs w:val="21"/>
        </w:rPr>
        <w:t>免修</w:t>
      </w:r>
      <w:r w:rsidRPr="0075158A">
        <w:rPr>
          <w:rFonts w:ascii="Times New Roman" w:eastAsia="宋体" w:hAnsi="Times New Roman"/>
          <w:b/>
          <w:bCs/>
          <w:color w:val="24292B"/>
          <w:sz w:val="27"/>
          <w:szCs w:val="27"/>
          <w:shd w:val="clear" w:color="auto" w:fill="FFFFFF"/>
        </w:rPr>
        <w:t>研究生科学道德与学术规范</w:t>
      </w:r>
      <w:r w:rsidR="0044560E">
        <w:rPr>
          <w:rFonts w:ascii="Times New Roman" w:eastAsia="宋体" w:hAnsi="Times New Roman" w:hint="eastAsia"/>
          <w:b/>
          <w:bCs/>
          <w:color w:val="24292B"/>
          <w:sz w:val="27"/>
          <w:szCs w:val="27"/>
          <w:shd w:val="clear" w:color="auto" w:fill="FFFFFF"/>
        </w:rPr>
        <w:t>，</w:t>
      </w:r>
      <w:r w:rsidR="0044560E" w:rsidRPr="0044560E">
        <w:rPr>
          <w:rFonts w:ascii="Times New Roman" w:eastAsia="宋体" w:hAnsi="Times New Roman" w:hint="eastAsia"/>
          <w:b/>
          <w:bCs/>
          <w:color w:val="24292B"/>
          <w:sz w:val="27"/>
          <w:szCs w:val="27"/>
          <w:shd w:val="clear" w:color="auto" w:fill="FFFFFF"/>
        </w:rPr>
        <w:t>并自行准备可上传的证明材料</w:t>
      </w:r>
      <w:r w:rsidR="005416B9">
        <w:rPr>
          <w:rFonts w:ascii="Times New Roman" w:eastAsia="宋体" w:hAnsi="Times New Roman" w:hint="eastAsia"/>
          <w:b/>
          <w:bCs/>
          <w:color w:val="24292B"/>
          <w:sz w:val="27"/>
          <w:szCs w:val="27"/>
          <w:shd w:val="clear" w:color="auto" w:fill="FFFFFF"/>
        </w:rPr>
        <w:t>（带有培养办公章的成绩单）</w:t>
      </w:r>
      <w:r w:rsidR="0058556A">
        <w:rPr>
          <w:rFonts w:ascii="Times New Roman" w:eastAsia="宋体" w:hAnsi="Times New Roman" w:hint="eastAsia"/>
          <w:b/>
          <w:bCs/>
          <w:color w:val="24292B"/>
          <w:sz w:val="27"/>
          <w:szCs w:val="27"/>
          <w:shd w:val="clear" w:color="auto" w:fill="FFFFFF"/>
        </w:rPr>
        <w:t>。</w:t>
      </w:r>
    </w:p>
    <w:p w:rsidR="001D6584" w:rsidRDefault="001D6584" w:rsidP="001D6584">
      <w:pPr>
        <w:pStyle w:val="a8"/>
        <w:ind w:left="420" w:firstLineChars="0" w:firstLine="0"/>
        <w:rPr>
          <w:color w:val="FF0000"/>
          <w:szCs w:val="21"/>
        </w:rPr>
      </w:pPr>
      <w:r>
        <w:rPr>
          <w:rFonts w:hint="eastAsia"/>
          <w:szCs w:val="21"/>
        </w:rPr>
        <w:t>操作流程：</w:t>
      </w:r>
      <w:r w:rsidRPr="00B37ABD">
        <w:rPr>
          <w:rFonts w:hint="eastAsia"/>
          <w:color w:val="FF0000"/>
          <w:szCs w:val="21"/>
        </w:rPr>
        <w:t>培养管理</w:t>
      </w:r>
      <w:r w:rsidRPr="00B37ABD">
        <w:rPr>
          <w:rFonts w:asciiTheme="minorEastAsia" w:hAnsiTheme="minorEastAsia" w:hint="eastAsia"/>
          <w:color w:val="FF0000"/>
          <w:szCs w:val="21"/>
        </w:rPr>
        <w:t>→</w:t>
      </w:r>
      <w:r w:rsidRPr="00B37ABD">
        <w:rPr>
          <w:rFonts w:hint="eastAsia"/>
          <w:color w:val="FF0000"/>
          <w:szCs w:val="21"/>
        </w:rPr>
        <w:t>课程免修申请</w:t>
      </w:r>
    </w:p>
    <w:p w:rsidR="006E0876" w:rsidRDefault="006E0876" w:rsidP="001D6584">
      <w:pPr>
        <w:pStyle w:val="a8"/>
        <w:ind w:left="420" w:firstLineChars="0" w:firstLine="0"/>
        <w:rPr>
          <w:color w:val="FF0000"/>
          <w:szCs w:val="21"/>
        </w:rPr>
      </w:pPr>
    </w:p>
    <w:p w:rsidR="00E43C73" w:rsidRDefault="00D167B1" w:rsidP="00364C05">
      <w:pPr>
        <w:pStyle w:val="a8"/>
        <w:keepNext/>
        <w:ind w:left="420" w:firstLineChars="0" w:firstLine="0"/>
        <w:jc w:val="center"/>
      </w:pPr>
      <w:r>
        <w:rPr>
          <w:noProof/>
        </w:rPr>
        <w:drawing>
          <wp:inline distT="0" distB="0" distL="0" distR="0">
            <wp:extent cx="5939790" cy="1064260"/>
            <wp:effectExtent l="0" t="0" r="381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06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6584" w:rsidRDefault="00E43C73" w:rsidP="00D935BA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3</w:t>
      </w:r>
      <w:r>
        <w:fldChar w:fldCharType="end"/>
      </w:r>
      <w:r w:rsidR="00B33DFC">
        <w:rPr>
          <w:rFonts w:hint="eastAsia"/>
        </w:rPr>
        <w:t xml:space="preserve"> </w:t>
      </w:r>
      <w:r w:rsidR="006E4CF9">
        <w:rPr>
          <w:rFonts w:hint="eastAsia"/>
        </w:rPr>
        <w:t>符合</w:t>
      </w:r>
      <w:r w:rsidR="00364C05">
        <w:rPr>
          <w:rFonts w:hint="eastAsia"/>
        </w:rPr>
        <w:t>英语</w:t>
      </w:r>
      <w:r w:rsidR="006E4CF9">
        <w:rPr>
          <w:rFonts w:hint="eastAsia"/>
        </w:rPr>
        <w:t>免修名单</w:t>
      </w:r>
    </w:p>
    <w:p w:rsidR="00D935BA" w:rsidRDefault="00D935BA" w:rsidP="00D935BA">
      <w:pPr>
        <w:ind w:firstLine="420"/>
      </w:pPr>
    </w:p>
    <w:p w:rsidR="00D935BA" w:rsidRDefault="00D935BA" w:rsidP="00D935BA">
      <w:pPr>
        <w:keepNext/>
        <w:ind w:firstLine="420"/>
      </w:pPr>
      <w:r>
        <w:rPr>
          <w:rFonts w:hint="eastAsia"/>
          <w:noProof/>
        </w:rPr>
        <w:drawing>
          <wp:inline distT="0" distB="0" distL="0" distR="0" wp14:anchorId="13031DDE" wp14:editId="799D7BF3">
            <wp:extent cx="5920334" cy="1800225"/>
            <wp:effectExtent l="0" t="0" r="444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806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35BA" w:rsidRDefault="00D935BA" w:rsidP="00D935BA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申请免修流程</w:t>
      </w:r>
    </w:p>
    <w:p w:rsidR="00D935BA" w:rsidRPr="00D935BA" w:rsidRDefault="00D935BA" w:rsidP="00D935BA">
      <w:pPr>
        <w:ind w:firstLineChars="0" w:firstLine="0"/>
      </w:pPr>
    </w:p>
    <w:p w:rsidR="00E43C73" w:rsidRDefault="00AF4FA4" w:rsidP="00364C05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24A3A893" wp14:editId="3586CD12">
            <wp:extent cx="5895973" cy="20955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5238" cy="2095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C73" w:rsidRDefault="00E43C73" w:rsidP="00B33DFC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5</w:t>
      </w:r>
      <w:r>
        <w:fldChar w:fldCharType="end"/>
      </w:r>
      <w:r>
        <w:rPr>
          <w:rFonts w:hint="eastAsia"/>
        </w:rPr>
        <w:t xml:space="preserve"> </w:t>
      </w:r>
      <w:r w:rsidR="00D167B1">
        <w:rPr>
          <w:rFonts w:hint="eastAsia"/>
        </w:rPr>
        <w:t>提交</w:t>
      </w:r>
      <w:r>
        <w:rPr>
          <w:rFonts w:hint="eastAsia"/>
        </w:rPr>
        <w:t>免修</w:t>
      </w:r>
      <w:r w:rsidR="00D167B1">
        <w:rPr>
          <w:rFonts w:hint="eastAsia"/>
        </w:rPr>
        <w:t>申请</w:t>
      </w:r>
    </w:p>
    <w:p w:rsidR="00D935BA" w:rsidRDefault="00D935BA" w:rsidP="00D935BA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0F75F1D3" wp14:editId="3ACAEDAA">
            <wp:extent cx="5419725" cy="17716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5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6251" cy="177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5172" w:rsidRDefault="009C51E9" w:rsidP="009F34CA">
      <w:pPr>
        <w:pStyle w:val="a8"/>
        <w:numPr>
          <w:ilvl w:val="0"/>
          <w:numId w:val="1"/>
        </w:numPr>
        <w:ind w:firstLineChars="0"/>
        <w:rPr>
          <w:b/>
          <w:sz w:val="32"/>
          <w:szCs w:val="32"/>
        </w:rPr>
      </w:pPr>
      <w:r w:rsidRPr="009F34CA">
        <w:rPr>
          <w:rFonts w:hint="eastAsia"/>
          <w:b/>
          <w:sz w:val="32"/>
          <w:szCs w:val="32"/>
        </w:rPr>
        <w:t>制定培养计划</w:t>
      </w:r>
    </w:p>
    <w:p w:rsidR="00EA2DC9" w:rsidRPr="00EA2DC9" w:rsidRDefault="00EA2DC9" w:rsidP="00EA2DC9">
      <w:pPr>
        <w:pStyle w:val="a8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学生提交</w:t>
      </w:r>
      <w:r>
        <w:rPr>
          <w:rFonts w:asciiTheme="minorEastAsia" w:hAnsiTheme="minorEastAsia" w:hint="eastAsia"/>
          <w:sz w:val="24"/>
          <w:szCs w:val="24"/>
        </w:rPr>
        <w:t>→</w:t>
      </w:r>
      <w:r>
        <w:rPr>
          <w:rFonts w:hint="eastAsia"/>
          <w:sz w:val="24"/>
          <w:szCs w:val="24"/>
        </w:rPr>
        <w:t>导师审核</w:t>
      </w:r>
      <w:r>
        <w:rPr>
          <w:rFonts w:asciiTheme="minorEastAsia" w:hAnsiTheme="minorEastAsia" w:hint="eastAsia"/>
          <w:sz w:val="24"/>
          <w:szCs w:val="24"/>
        </w:rPr>
        <w:t>→</w:t>
      </w:r>
      <w:r>
        <w:rPr>
          <w:rFonts w:hint="eastAsia"/>
          <w:sz w:val="24"/>
          <w:szCs w:val="24"/>
        </w:rPr>
        <w:t>院系审核）</w:t>
      </w:r>
    </w:p>
    <w:p w:rsidR="009C51E9" w:rsidRDefault="009C51E9" w:rsidP="009F34CA">
      <w:pPr>
        <w:pStyle w:val="a8"/>
        <w:numPr>
          <w:ilvl w:val="0"/>
          <w:numId w:val="2"/>
        </w:numPr>
        <w:ind w:firstLineChars="0"/>
        <w:rPr>
          <w:szCs w:val="21"/>
        </w:rPr>
      </w:pPr>
      <w:r w:rsidRPr="009F34CA">
        <w:rPr>
          <w:rFonts w:hint="eastAsia"/>
          <w:b/>
          <w:sz w:val="24"/>
          <w:szCs w:val="24"/>
        </w:rPr>
        <w:t>培养方案查询</w:t>
      </w:r>
      <w:r w:rsidRPr="009F34CA">
        <w:rPr>
          <w:rFonts w:hint="eastAsia"/>
          <w:szCs w:val="21"/>
        </w:rPr>
        <w:t>：在</w:t>
      </w:r>
      <w:r w:rsidR="009F34CA" w:rsidRPr="009F34CA">
        <w:rPr>
          <w:rFonts w:hint="eastAsia"/>
          <w:szCs w:val="21"/>
        </w:rPr>
        <w:t>研究生系统</w:t>
      </w:r>
      <w:r w:rsidRPr="009F34CA">
        <w:rPr>
          <w:rFonts w:hint="eastAsia"/>
          <w:szCs w:val="21"/>
        </w:rPr>
        <w:t>界面左侧</w:t>
      </w:r>
      <w:r w:rsidR="009F34CA" w:rsidRPr="009F34CA">
        <w:rPr>
          <w:rFonts w:hint="eastAsia"/>
          <w:szCs w:val="21"/>
        </w:rPr>
        <w:t>，</w:t>
      </w:r>
      <w:r w:rsidRPr="009F34CA">
        <w:rPr>
          <w:rFonts w:hint="eastAsia"/>
          <w:color w:val="FF0000"/>
          <w:szCs w:val="21"/>
        </w:rPr>
        <w:t>培养管理</w:t>
      </w:r>
      <w:r w:rsidRPr="009F34CA">
        <w:rPr>
          <w:rFonts w:asciiTheme="minorEastAsia" w:hAnsiTheme="minorEastAsia" w:hint="eastAsia"/>
          <w:color w:val="FF0000"/>
          <w:szCs w:val="21"/>
        </w:rPr>
        <w:t>→</w:t>
      </w:r>
      <w:r w:rsidRPr="009F34CA">
        <w:rPr>
          <w:rFonts w:hint="eastAsia"/>
          <w:color w:val="FF0000"/>
          <w:szCs w:val="21"/>
        </w:rPr>
        <w:t>培养方案查看</w:t>
      </w:r>
      <w:r w:rsidR="009F34CA" w:rsidRPr="009F34CA">
        <w:rPr>
          <w:rFonts w:asciiTheme="minorEastAsia" w:hAnsiTheme="minorEastAsia" w:hint="eastAsia"/>
          <w:color w:val="FF0000"/>
          <w:szCs w:val="21"/>
        </w:rPr>
        <w:t>→</w:t>
      </w:r>
      <w:r w:rsidR="009F34CA" w:rsidRPr="009F34CA">
        <w:rPr>
          <w:rFonts w:hint="eastAsia"/>
          <w:color w:val="FF0000"/>
          <w:szCs w:val="21"/>
        </w:rPr>
        <w:t>学生类别</w:t>
      </w:r>
      <w:r w:rsidR="009F34CA" w:rsidRPr="009F34CA">
        <w:rPr>
          <w:rFonts w:asciiTheme="minorEastAsia" w:hAnsiTheme="minorEastAsia" w:hint="eastAsia"/>
          <w:color w:val="FF0000"/>
          <w:szCs w:val="21"/>
        </w:rPr>
        <w:t>→</w:t>
      </w:r>
      <w:r w:rsidR="009F34CA" w:rsidRPr="009F34CA">
        <w:rPr>
          <w:rFonts w:hint="eastAsia"/>
          <w:color w:val="FF0000"/>
          <w:szCs w:val="21"/>
        </w:rPr>
        <w:t>查找自己的专业</w:t>
      </w:r>
      <w:r w:rsidR="009F34CA" w:rsidRPr="009F34CA">
        <w:rPr>
          <w:rFonts w:asciiTheme="minorEastAsia" w:hAnsiTheme="minorEastAsia" w:hint="eastAsia"/>
          <w:color w:val="FF0000"/>
          <w:szCs w:val="21"/>
        </w:rPr>
        <w:t>→</w:t>
      </w:r>
      <w:r w:rsidR="009F34CA" w:rsidRPr="009F34CA">
        <w:rPr>
          <w:rFonts w:hint="eastAsia"/>
          <w:color w:val="FF0000"/>
          <w:szCs w:val="21"/>
        </w:rPr>
        <w:t>点击“查看”</w:t>
      </w:r>
      <w:r w:rsidR="00D935BA">
        <w:rPr>
          <w:rFonts w:hint="eastAsia"/>
          <w:szCs w:val="21"/>
        </w:rPr>
        <w:t>，就可查看</w:t>
      </w:r>
      <w:r w:rsidR="009F34CA" w:rsidRPr="009F34CA">
        <w:rPr>
          <w:rFonts w:hint="eastAsia"/>
          <w:szCs w:val="21"/>
        </w:rPr>
        <w:t>自己</w:t>
      </w:r>
      <w:r w:rsidR="000F08C4">
        <w:rPr>
          <w:rFonts w:hint="eastAsia"/>
          <w:szCs w:val="21"/>
        </w:rPr>
        <w:t>专业</w:t>
      </w:r>
      <w:r w:rsidR="009F34CA" w:rsidRPr="009F34CA">
        <w:rPr>
          <w:rFonts w:hint="eastAsia"/>
          <w:szCs w:val="21"/>
        </w:rPr>
        <w:t>的培养方案</w:t>
      </w:r>
      <w:r w:rsidR="000F08C4">
        <w:rPr>
          <w:rFonts w:hint="eastAsia"/>
          <w:szCs w:val="21"/>
        </w:rPr>
        <w:t>。</w:t>
      </w:r>
    </w:p>
    <w:p w:rsidR="000F08C4" w:rsidRDefault="000F08C4" w:rsidP="000F08C4">
      <w:pPr>
        <w:pStyle w:val="a8"/>
        <w:ind w:left="420" w:firstLineChars="0" w:firstLine="0"/>
        <w:rPr>
          <w:szCs w:val="21"/>
        </w:rPr>
      </w:pPr>
    </w:p>
    <w:p w:rsidR="004674B4" w:rsidRPr="0042762E" w:rsidRDefault="00D935BA" w:rsidP="0042762E">
      <w:pPr>
        <w:pStyle w:val="a8"/>
        <w:ind w:left="420" w:firstLineChars="0" w:firstLine="0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7E8344AF" wp14:editId="0CEED6DA">
            <wp:extent cx="6115050" cy="231457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5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1E9" w:rsidRDefault="004674B4" w:rsidP="00B33DFC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查看培养方案</w:t>
      </w:r>
    </w:p>
    <w:p w:rsidR="004674B4" w:rsidRDefault="009F34CA" w:rsidP="004674B4">
      <w:pPr>
        <w:pStyle w:val="a7"/>
        <w:ind w:firstLine="420"/>
      </w:pPr>
      <w:r w:rsidRPr="004674B4">
        <w:rPr>
          <w:noProof/>
        </w:rPr>
        <w:drawing>
          <wp:inline distT="0" distB="0" distL="0" distR="0" wp14:anchorId="6E7D2694" wp14:editId="523DF539">
            <wp:extent cx="6165644" cy="2819400"/>
            <wp:effectExtent l="0" t="0" r="698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65644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4CA" w:rsidRDefault="004674B4" w:rsidP="00B33DFC">
      <w:pPr>
        <w:pStyle w:val="a6"/>
        <w:ind w:firstLine="420"/>
        <w:rPr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学生培养方案</w:t>
      </w:r>
    </w:p>
    <w:p w:rsidR="007F3DCE" w:rsidRPr="007F3DCE" w:rsidRDefault="009F34CA" w:rsidP="007F3DCE">
      <w:pPr>
        <w:pStyle w:val="a8"/>
        <w:numPr>
          <w:ilvl w:val="0"/>
          <w:numId w:val="2"/>
        </w:numPr>
        <w:ind w:firstLineChars="0"/>
        <w:rPr>
          <w:b/>
          <w:sz w:val="24"/>
          <w:szCs w:val="24"/>
        </w:rPr>
      </w:pPr>
      <w:r w:rsidRPr="009F34CA">
        <w:rPr>
          <w:rFonts w:hint="eastAsia"/>
          <w:b/>
          <w:sz w:val="24"/>
          <w:szCs w:val="24"/>
        </w:rPr>
        <w:lastRenderedPageBreak/>
        <w:t>培养计划提交</w:t>
      </w:r>
    </w:p>
    <w:p w:rsidR="00E64B99" w:rsidRPr="001209BE" w:rsidRDefault="00842C54" w:rsidP="001209BE">
      <w:pPr>
        <w:ind w:firstLine="422"/>
        <w:rPr>
          <w:b/>
          <w:szCs w:val="21"/>
        </w:rPr>
      </w:pPr>
      <w:r w:rsidRPr="001209BE">
        <w:rPr>
          <w:rFonts w:hint="eastAsia"/>
          <w:b/>
          <w:szCs w:val="21"/>
        </w:rPr>
        <w:t>根据培养计划要求，</w:t>
      </w:r>
      <w:proofErr w:type="gramStart"/>
      <w:r w:rsidRPr="00D54059">
        <w:rPr>
          <w:rFonts w:hint="eastAsia"/>
          <w:b/>
          <w:color w:val="FF0000"/>
          <w:szCs w:val="21"/>
        </w:rPr>
        <w:t>勾选</w:t>
      </w:r>
      <w:r w:rsidRPr="001209BE">
        <w:rPr>
          <w:rFonts w:hint="eastAsia"/>
          <w:b/>
          <w:szCs w:val="21"/>
        </w:rPr>
        <w:t>上课</w:t>
      </w:r>
      <w:proofErr w:type="gramEnd"/>
      <w:r w:rsidRPr="001209BE">
        <w:rPr>
          <w:rFonts w:hint="eastAsia"/>
          <w:b/>
          <w:szCs w:val="21"/>
        </w:rPr>
        <w:t>科目</w:t>
      </w:r>
      <w:r w:rsidRPr="001209BE">
        <w:rPr>
          <w:rFonts w:asciiTheme="minorEastAsia" w:hAnsiTheme="minorEastAsia" w:hint="eastAsia"/>
          <w:b/>
          <w:szCs w:val="21"/>
        </w:rPr>
        <w:t>→</w:t>
      </w:r>
      <w:r w:rsidR="00740175" w:rsidRPr="001209BE">
        <w:rPr>
          <w:rFonts w:asciiTheme="minorEastAsia" w:hAnsiTheme="minorEastAsia" w:hint="eastAsia"/>
          <w:b/>
          <w:color w:val="FF0000"/>
          <w:szCs w:val="21"/>
        </w:rPr>
        <w:t>保存</w:t>
      </w:r>
      <w:r w:rsidR="00E64B99" w:rsidRPr="001209BE">
        <w:rPr>
          <w:rFonts w:asciiTheme="minorEastAsia" w:hAnsiTheme="minorEastAsia" w:hint="eastAsia"/>
          <w:b/>
          <w:szCs w:val="21"/>
        </w:rPr>
        <w:t>培养计划</w:t>
      </w:r>
      <w:r w:rsidR="00740175" w:rsidRPr="001209BE">
        <w:rPr>
          <w:rFonts w:asciiTheme="minorEastAsia" w:hAnsiTheme="minorEastAsia" w:hint="eastAsia"/>
          <w:b/>
          <w:szCs w:val="21"/>
        </w:rPr>
        <w:t>→</w:t>
      </w:r>
      <w:r w:rsidR="00E64B99" w:rsidRPr="001209BE">
        <w:rPr>
          <w:rFonts w:asciiTheme="minorEastAsia" w:hAnsiTheme="minorEastAsia" w:hint="eastAsia"/>
          <w:b/>
          <w:szCs w:val="21"/>
        </w:rPr>
        <w:t>学生进行</w:t>
      </w:r>
      <w:r w:rsidR="00E64B99" w:rsidRPr="00D54059">
        <w:rPr>
          <w:rFonts w:asciiTheme="minorEastAsia" w:hAnsiTheme="minorEastAsia" w:hint="eastAsia"/>
          <w:b/>
          <w:color w:val="FF0000"/>
          <w:szCs w:val="21"/>
        </w:rPr>
        <w:t>网上</w:t>
      </w:r>
      <w:r w:rsidR="00E64B99" w:rsidRPr="001209BE">
        <w:rPr>
          <w:rFonts w:asciiTheme="minorEastAsia" w:hAnsiTheme="minorEastAsia" w:hint="eastAsia"/>
          <w:b/>
          <w:color w:val="FF0000"/>
          <w:szCs w:val="21"/>
        </w:rPr>
        <w:t>选课</w:t>
      </w:r>
      <w:r w:rsidR="00740175" w:rsidRPr="001209BE">
        <w:rPr>
          <w:rFonts w:asciiTheme="minorEastAsia" w:hAnsiTheme="minorEastAsia" w:hint="eastAsia"/>
          <w:b/>
          <w:szCs w:val="21"/>
        </w:rPr>
        <w:t>→</w:t>
      </w:r>
      <w:r w:rsidR="005416B9">
        <w:rPr>
          <w:rFonts w:asciiTheme="minorEastAsia" w:hAnsiTheme="minorEastAsia" w:hint="eastAsia"/>
          <w:b/>
          <w:szCs w:val="21"/>
        </w:rPr>
        <w:t>（</w:t>
      </w:r>
      <w:r w:rsidR="005416B9" w:rsidRPr="005416B9">
        <w:rPr>
          <w:rFonts w:asciiTheme="minorEastAsia" w:hAnsiTheme="minorEastAsia" w:hint="eastAsia"/>
          <w:b/>
          <w:color w:val="FF0000"/>
          <w:szCs w:val="21"/>
        </w:rPr>
        <w:t>第二轮选课结束</w:t>
      </w:r>
      <w:r w:rsidR="005416B9">
        <w:rPr>
          <w:rFonts w:asciiTheme="minorEastAsia" w:hAnsiTheme="minorEastAsia" w:hint="eastAsia"/>
          <w:b/>
          <w:szCs w:val="21"/>
        </w:rPr>
        <w:t>）</w:t>
      </w:r>
      <w:r w:rsidR="00740175" w:rsidRPr="001209BE">
        <w:rPr>
          <w:rFonts w:asciiTheme="minorEastAsia" w:hAnsiTheme="minorEastAsia" w:hint="eastAsia"/>
          <w:b/>
          <w:color w:val="FF0000"/>
          <w:szCs w:val="21"/>
        </w:rPr>
        <w:t>提交</w:t>
      </w:r>
      <w:r w:rsidR="00740175" w:rsidRPr="001209BE">
        <w:rPr>
          <w:rFonts w:asciiTheme="minorEastAsia" w:hAnsiTheme="minorEastAsia" w:hint="eastAsia"/>
          <w:b/>
          <w:szCs w:val="21"/>
        </w:rPr>
        <w:t>培养计划</w:t>
      </w:r>
      <w:r w:rsidR="00740175" w:rsidRPr="001209BE">
        <w:rPr>
          <w:rFonts w:asciiTheme="minorEastAsia" w:hAnsiTheme="minorEastAsia" w:hint="eastAsia"/>
          <w:b/>
          <w:color w:val="FF0000"/>
          <w:szCs w:val="21"/>
        </w:rPr>
        <w:t>（注：培养计划提交成功后将无法更改）</w:t>
      </w:r>
      <w:r w:rsidR="00740175" w:rsidRPr="001209BE">
        <w:rPr>
          <w:rFonts w:asciiTheme="minorEastAsia" w:hAnsiTheme="minorEastAsia" w:hint="eastAsia"/>
          <w:b/>
          <w:szCs w:val="21"/>
        </w:rPr>
        <w:t>。</w:t>
      </w:r>
    </w:p>
    <w:p w:rsidR="00740175" w:rsidRPr="00842C54" w:rsidRDefault="00740175" w:rsidP="00842C54">
      <w:pPr>
        <w:ind w:firstLine="482"/>
        <w:rPr>
          <w:b/>
          <w:sz w:val="24"/>
          <w:szCs w:val="24"/>
        </w:rPr>
      </w:pPr>
      <w:r w:rsidRPr="00842C54">
        <w:rPr>
          <w:rFonts w:hint="eastAsia"/>
          <w:b/>
          <w:sz w:val="24"/>
          <w:szCs w:val="24"/>
        </w:rPr>
        <w:t>注意一下几点：</w:t>
      </w:r>
    </w:p>
    <w:p w:rsidR="00740175" w:rsidRPr="00842C54" w:rsidRDefault="00740175" w:rsidP="00740175">
      <w:pPr>
        <w:pStyle w:val="a8"/>
        <w:numPr>
          <w:ilvl w:val="0"/>
          <w:numId w:val="8"/>
        </w:numPr>
        <w:ind w:firstLineChars="0"/>
        <w:rPr>
          <w:b/>
          <w:szCs w:val="21"/>
        </w:rPr>
      </w:pPr>
      <w:r w:rsidRPr="00842C54">
        <w:rPr>
          <w:rFonts w:hint="eastAsia"/>
          <w:b/>
          <w:szCs w:val="21"/>
        </w:rPr>
        <w:t>若是</w:t>
      </w:r>
      <w:r w:rsidRPr="00842C54">
        <w:rPr>
          <w:rFonts w:hint="eastAsia"/>
          <w:b/>
          <w:szCs w:val="21"/>
          <w:u w:val="thick" w:color="FF0000"/>
        </w:rPr>
        <w:t>学分不够</w:t>
      </w:r>
      <w:r w:rsidRPr="00842C54">
        <w:rPr>
          <w:rFonts w:hint="eastAsia"/>
          <w:b/>
          <w:szCs w:val="21"/>
        </w:rPr>
        <w:t>，可以通过“</w:t>
      </w:r>
      <w:r w:rsidRPr="00842C54">
        <w:rPr>
          <w:rFonts w:hint="eastAsia"/>
          <w:b/>
          <w:color w:val="FF0000"/>
          <w:szCs w:val="21"/>
        </w:rPr>
        <w:t>添加非学</w:t>
      </w:r>
      <w:r w:rsidR="0089383D">
        <w:rPr>
          <w:rFonts w:hint="eastAsia"/>
          <w:b/>
          <w:color w:val="FF0000"/>
          <w:szCs w:val="21"/>
        </w:rPr>
        <w:t>位</w:t>
      </w:r>
      <w:r w:rsidRPr="00842C54">
        <w:rPr>
          <w:rFonts w:hint="eastAsia"/>
          <w:b/>
          <w:color w:val="FF0000"/>
          <w:szCs w:val="21"/>
        </w:rPr>
        <w:t>课</w:t>
      </w:r>
      <w:r w:rsidRPr="00842C54">
        <w:rPr>
          <w:rFonts w:hint="eastAsia"/>
          <w:b/>
          <w:szCs w:val="21"/>
        </w:rPr>
        <w:t>”，来满足学分要求。</w:t>
      </w:r>
    </w:p>
    <w:p w:rsidR="00740175" w:rsidRPr="00842C54" w:rsidRDefault="00842C54" w:rsidP="00740175">
      <w:pPr>
        <w:pStyle w:val="a8"/>
        <w:numPr>
          <w:ilvl w:val="0"/>
          <w:numId w:val="8"/>
        </w:numPr>
        <w:ind w:firstLineChars="0"/>
        <w:rPr>
          <w:b/>
          <w:szCs w:val="21"/>
        </w:rPr>
      </w:pPr>
      <w:r w:rsidRPr="00842C54">
        <w:rPr>
          <w:rFonts w:hint="eastAsia"/>
          <w:b/>
          <w:szCs w:val="21"/>
        </w:rPr>
        <w:t>系统对一些公共课进行自动勾选</w:t>
      </w:r>
    </w:p>
    <w:p w:rsidR="007E31C5" w:rsidRDefault="00E33EC4" w:rsidP="00E64B99">
      <w:pPr>
        <w:ind w:firstLine="420"/>
        <w:rPr>
          <w:szCs w:val="21"/>
        </w:rPr>
      </w:pPr>
      <w:r>
        <w:rPr>
          <w:rFonts w:hint="eastAsia"/>
          <w:szCs w:val="21"/>
        </w:rPr>
        <w:t>（</w:t>
      </w:r>
      <w:r w:rsidRPr="00E33EC4">
        <w:rPr>
          <w:rFonts w:ascii="Times New Roman" w:hAnsi="Times New Roman" w:cs="Times New Roman"/>
          <w:b/>
          <w:szCs w:val="21"/>
        </w:rPr>
        <w:t>PS</w:t>
      </w:r>
      <w:r>
        <w:rPr>
          <w:rFonts w:hint="eastAsia"/>
          <w:szCs w:val="21"/>
        </w:rPr>
        <w:t>：</w:t>
      </w:r>
      <w:r w:rsidR="00364C05" w:rsidRPr="00EA2DC9">
        <w:rPr>
          <w:rFonts w:hint="eastAsia"/>
          <w:color w:val="FF0000"/>
          <w:szCs w:val="21"/>
        </w:rPr>
        <w:t>培养方案提交后</w:t>
      </w:r>
      <w:r w:rsidR="007E31C5" w:rsidRPr="00EA2DC9">
        <w:rPr>
          <w:rFonts w:hint="eastAsia"/>
          <w:color w:val="FF0000"/>
          <w:szCs w:val="21"/>
        </w:rPr>
        <w:t>要</w:t>
      </w:r>
      <w:r w:rsidR="00364C05" w:rsidRPr="00EA2DC9">
        <w:rPr>
          <w:rFonts w:hint="eastAsia"/>
          <w:color w:val="FF0000"/>
          <w:szCs w:val="21"/>
        </w:rPr>
        <w:t>导师</w:t>
      </w:r>
      <w:r w:rsidR="007E31C5" w:rsidRPr="00EA2DC9">
        <w:rPr>
          <w:rFonts w:hint="eastAsia"/>
          <w:color w:val="FF0000"/>
          <w:szCs w:val="21"/>
        </w:rPr>
        <w:t>在系统上</w:t>
      </w:r>
      <w:r w:rsidRPr="00EA2DC9">
        <w:rPr>
          <w:rFonts w:hint="eastAsia"/>
          <w:color w:val="FF0000"/>
          <w:szCs w:val="21"/>
        </w:rPr>
        <w:t>审核通过</w:t>
      </w:r>
      <w:r w:rsidRPr="00EA2DC9">
        <w:rPr>
          <w:rFonts w:asciiTheme="minorEastAsia" w:hAnsiTheme="minorEastAsia" w:hint="eastAsia"/>
          <w:color w:val="FF0000"/>
          <w:szCs w:val="21"/>
        </w:rPr>
        <w:t>，</w:t>
      </w:r>
      <w:r w:rsidRPr="00EA2DC9">
        <w:rPr>
          <w:rFonts w:hint="eastAsia"/>
          <w:color w:val="FF0000"/>
          <w:szCs w:val="21"/>
        </w:rPr>
        <w:t>才可以进行</w:t>
      </w:r>
      <w:r w:rsidR="00E64B99" w:rsidRPr="00EA2DC9">
        <w:rPr>
          <w:rFonts w:hint="eastAsia"/>
          <w:color w:val="FF0000"/>
          <w:szCs w:val="21"/>
        </w:rPr>
        <w:t>培养计划打印</w:t>
      </w:r>
      <w:r>
        <w:rPr>
          <w:rFonts w:hint="eastAsia"/>
          <w:szCs w:val="21"/>
        </w:rPr>
        <w:t>。）</w:t>
      </w:r>
    </w:p>
    <w:p w:rsidR="00DB6F45" w:rsidRDefault="00DB6F45" w:rsidP="00E64B99">
      <w:pPr>
        <w:ind w:firstLine="420"/>
        <w:rPr>
          <w:szCs w:val="21"/>
        </w:rPr>
      </w:pPr>
    </w:p>
    <w:p w:rsidR="00DB6F45" w:rsidRDefault="00E33EC4" w:rsidP="00E33EC4">
      <w:pPr>
        <w:ind w:firstLine="420"/>
        <w:rPr>
          <w:szCs w:val="21"/>
        </w:rPr>
      </w:pPr>
      <w:r w:rsidRPr="00364C05">
        <w:rPr>
          <w:rFonts w:hint="eastAsia"/>
          <w:szCs w:val="21"/>
        </w:rPr>
        <w:t>操作流程</w:t>
      </w:r>
      <w:r w:rsidRPr="00E33EC4">
        <w:rPr>
          <w:rFonts w:hint="eastAsia"/>
          <w:szCs w:val="21"/>
        </w:rPr>
        <w:t>：</w:t>
      </w:r>
      <w:r w:rsidRPr="002416B9">
        <w:rPr>
          <w:rFonts w:hint="eastAsia"/>
          <w:color w:val="FF0000"/>
          <w:szCs w:val="21"/>
        </w:rPr>
        <w:t>培养管理→培养计划提交</w:t>
      </w:r>
      <w:r w:rsidR="00740175">
        <w:rPr>
          <w:rFonts w:asciiTheme="minorEastAsia" w:hAnsiTheme="minorEastAsia" w:hint="eastAsia"/>
          <w:color w:val="FF0000"/>
          <w:szCs w:val="21"/>
        </w:rPr>
        <w:t>→</w:t>
      </w:r>
      <w:r w:rsidR="00740175">
        <w:rPr>
          <w:rFonts w:hint="eastAsia"/>
          <w:color w:val="FF0000"/>
          <w:szCs w:val="21"/>
        </w:rPr>
        <w:t>勾选科目</w:t>
      </w:r>
      <w:r w:rsidR="00740175">
        <w:rPr>
          <w:rFonts w:asciiTheme="minorEastAsia" w:hAnsiTheme="minorEastAsia" w:hint="eastAsia"/>
          <w:color w:val="FF0000"/>
          <w:szCs w:val="21"/>
        </w:rPr>
        <w:t>→</w:t>
      </w:r>
      <w:r w:rsidR="00740175">
        <w:rPr>
          <w:rFonts w:hint="eastAsia"/>
          <w:color w:val="FF0000"/>
          <w:szCs w:val="21"/>
        </w:rPr>
        <w:t>保存</w:t>
      </w:r>
    </w:p>
    <w:p w:rsidR="00842C54" w:rsidRDefault="00DB6F45" w:rsidP="00E33EC4">
      <w:pPr>
        <w:ind w:firstLine="420"/>
        <w:rPr>
          <w:szCs w:val="21"/>
        </w:rPr>
      </w:pPr>
      <w:r>
        <w:rPr>
          <w:rFonts w:hint="eastAsia"/>
          <w:szCs w:val="21"/>
        </w:rPr>
        <w:t xml:space="preserve"> </w:t>
      </w:r>
    </w:p>
    <w:p w:rsidR="004674B4" w:rsidRDefault="007E31C5" w:rsidP="004674B4">
      <w:pPr>
        <w:pStyle w:val="a7"/>
        <w:ind w:firstLine="420"/>
      </w:pPr>
      <w:r>
        <w:rPr>
          <w:noProof/>
        </w:rPr>
        <w:drawing>
          <wp:inline distT="0" distB="0" distL="0" distR="0" wp14:anchorId="2DF5767B" wp14:editId="3CCF204E">
            <wp:extent cx="5939790" cy="3326130"/>
            <wp:effectExtent l="0" t="0" r="381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2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1D8A" w:rsidRDefault="004674B4" w:rsidP="00B33DFC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制定培养方案</w:t>
      </w:r>
    </w:p>
    <w:p w:rsidR="00E33EC4" w:rsidRDefault="00E33EC4" w:rsidP="00E33EC4">
      <w:pPr>
        <w:ind w:firstLine="420"/>
      </w:pPr>
    </w:p>
    <w:p w:rsidR="001209BE" w:rsidRDefault="001209BE" w:rsidP="001209BE">
      <w:pPr>
        <w:keepNext/>
        <w:ind w:firstLine="420"/>
      </w:pPr>
      <w:r>
        <w:rPr>
          <w:rFonts w:hint="eastAsia"/>
          <w:noProof/>
        </w:rPr>
        <w:drawing>
          <wp:inline distT="0" distB="0" distL="0" distR="0" wp14:anchorId="71171F15" wp14:editId="1F106529">
            <wp:extent cx="5939790" cy="1861185"/>
            <wp:effectExtent l="0" t="0" r="381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86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175" w:rsidRDefault="001209BE" w:rsidP="001209BE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免修同学的英语要求</w:t>
      </w:r>
    </w:p>
    <w:p w:rsidR="004674B4" w:rsidRDefault="00DB6F45" w:rsidP="004674B4">
      <w:pPr>
        <w:keepNext/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5305AB63" wp14:editId="1B8CD879">
            <wp:extent cx="5019675" cy="33718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66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9048" cy="3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1D8A" w:rsidRDefault="004674B4" w:rsidP="00B33DFC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1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提交培养方案</w:t>
      </w:r>
      <w:r w:rsidR="001209BE">
        <w:rPr>
          <w:rFonts w:hint="eastAsia"/>
        </w:rPr>
        <w:t>（</w:t>
      </w:r>
      <w:r w:rsidR="00DB6F45" w:rsidRPr="00DB6F45">
        <w:rPr>
          <w:rFonts w:hint="eastAsia"/>
          <w:b/>
        </w:rPr>
        <w:t>注意：</w:t>
      </w:r>
      <w:r w:rsidR="001209BE" w:rsidRPr="001209BE">
        <w:rPr>
          <w:rFonts w:hint="eastAsia"/>
          <w:color w:val="FF0000"/>
        </w:rPr>
        <w:t>提交后不能修改培养计划</w:t>
      </w:r>
      <w:r w:rsidR="001209BE">
        <w:rPr>
          <w:rFonts w:hint="eastAsia"/>
        </w:rPr>
        <w:t>）</w:t>
      </w:r>
    </w:p>
    <w:p w:rsidR="00297132" w:rsidRPr="00297132" w:rsidRDefault="00297132" w:rsidP="00297132">
      <w:pPr>
        <w:ind w:firstLine="420"/>
      </w:pPr>
    </w:p>
    <w:p w:rsidR="00362717" w:rsidRDefault="00331D8A" w:rsidP="00362717">
      <w:pPr>
        <w:ind w:firstLine="482"/>
        <w:rPr>
          <w:szCs w:val="21"/>
        </w:rPr>
      </w:pPr>
      <w:r w:rsidRPr="00331D8A">
        <w:rPr>
          <w:rFonts w:hint="eastAsia"/>
          <w:b/>
          <w:sz w:val="24"/>
          <w:szCs w:val="24"/>
        </w:rPr>
        <w:t>如何添加非学位课</w:t>
      </w:r>
      <w:r>
        <w:rPr>
          <w:rFonts w:hint="eastAsia"/>
          <w:szCs w:val="21"/>
        </w:rPr>
        <w:t>：</w:t>
      </w:r>
    </w:p>
    <w:p w:rsidR="00331D8A" w:rsidRDefault="00E33EC4" w:rsidP="00362717">
      <w:pPr>
        <w:ind w:firstLine="420"/>
        <w:rPr>
          <w:szCs w:val="21"/>
        </w:rPr>
      </w:pPr>
      <w:r w:rsidRPr="00E33EC4">
        <w:rPr>
          <w:rFonts w:hint="eastAsia"/>
          <w:szCs w:val="21"/>
        </w:rPr>
        <w:t>操作流程：</w:t>
      </w:r>
      <w:r w:rsidR="00331D8A" w:rsidRPr="00B33DFC">
        <w:rPr>
          <w:rFonts w:hint="eastAsia"/>
          <w:color w:val="FF0000"/>
          <w:szCs w:val="21"/>
        </w:rPr>
        <w:t>点击</w:t>
      </w:r>
      <w:r w:rsidR="0038103B">
        <w:rPr>
          <w:rFonts w:hint="eastAsia"/>
          <w:color w:val="FF0000"/>
          <w:szCs w:val="21"/>
        </w:rPr>
        <w:t>“</w:t>
      </w:r>
      <w:r w:rsidR="0038103B" w:rsidRPr="00744169">
        <w:rPr>
          <w:rFonts w:hint="eastAsia"/>
          <w:color w:val="FF0000"/>
          <w:szCs w:val="21"/>
        </w:rPr>
        <w:t>添加非学位课</w:t>
      </w:r>
      <w:r w:rsidR="0038103B">
        <w:rPr>
          <w:rFonts w:hint="eastAsia"/>
          <w:color w:val="FF0000"/>
          <w:szCs w:val="21"/>
        </w:rPr>
        <w:t>”</w:t>
      </w:r>
      <w:r w:rsidR="00331D8A" w:rsidRPr="00744169">
        <w:rPr>
          <w:rFonts w:asciiTheme="minorEastAsia" w:hAnsiTheme="minorEastAsia" w:hint="eastAsia"/>
          <w:color w:val="FF0000"/>
          <w:szCs w:val="21"/>
        </w:rPr>
        <w:t>→</w:t>
      </w:r>
      <w:r w:rsidR="00331D8A" w:rsidRPr="00744169">
        <w:rPr>
          <w:rFonts w:hint="eastAsia"/>
          <w:color w:val="FF0000"/>
          <w:szCs w:val="21"/>
        </w:rPr>
        <w:t>输入院系、课程编号（名称）</w:t>
      </w:r>
      <w:r w:rsidR="00331D8A" w:rsidRPr="00744169">
        <w:rPr>
          <w:rFonts w:asciiTheme="minorEastAsia" w:hAnsiTheme="minorEastAsia" w:hint="eastAsia"/>
          <w:color w:val="FF0000"/>
          <w:szCs w:val="21"/>
        </w:rPr>
        <w:t>→</w:t>
      </w:r>
      <w:r w:rsidR="00331D8A" w:rsidRPr="00744169">
        <w:rPr>
          <w:rFonts w:hint="eastAsia"/>
          <w:color w:val="FF0000"/>
          <w:szCs w:val="21"/>
        </w:rPr>
        <w:t>点击“选择”</w:t>
      </w:r>
      <w:r w:rsidR="0038103B" w:rsidRPr="0038103B">
        <w:rPr>
          <w:rFonts w:hint="eastAsia"/>
          <w:szCs w:val="21"/>
        </w:rPr>
        <w:t>，非学位课就会添加到培养计划中</w:t>
      </w:r>
      <w:r w:rsidR="0038103B">
        <w:rPr>
          <w:rFonts w:hint="eastAsia"/>
          <w:szCs w:val="21"/>
        </w:rPr>
        <w:t>，可在“</w:t>
      </w:r>
      <w:r w:rsidR="0038103B" w:rsidRPr="0038103B">
        <w:rPr>
          <w:rFonts w:hint="eastAsia"/>
          <w:color w:val="FF0000"/>
          <w:szCs w:val="21"/>
        </w:rPr>
        <w:t>培养计划提交</w:t>
      </w:r>
      <w:r w:rsidR="0038103B">
        <w:rPr>
          <w:rFonts w:hint="eastAsia"/>
          <w:szCs w:val="21"/>
        </w:rPr>
        <w:t>”中查看已添加的非学位课</w:t>
      </w:r>
      <w:r>
        <w:rPr>
          <w:rFonts w:hint="eastAsia"/>
          <w:szCs w:val="21"/>
        </w:rPr>
        <w:t>。</w:t>
      </w:r>
    </w:p>
    <w:p w:rsidR="00297132" w:rsidRPr="0038103B" w:rsidRDefault="00297132" w:rsidP="00362717">
      <w:pPr>
        <w:ind w:firstLine="420"/>
        <w:rPr>
          <w:szCs w:val="21"/>
        </w:rPr>
      </w:pPr>
    </w:p>
    <w:p w:rsidR="007F3DCE" w:rsidRPr="00331D8A" w:rsidRDefault="007F3DCE" w:rsidP="007F3DCE">
      <w:pPr>
        <w:ind w:firstLine="420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055955D4" wp14:editId="4F3E5E83">
            <wp:extent cx="5772150" cy="36290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44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5180" cy="363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4B4" w:rsidRDefault="00331D8A" w:rsidP="004674B4">
      <w:pPr>
        <w:keepNext/>
        <w:ind w:firstLine="420"/>
        <w:jc w:val="center"/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26BC9FC8" wp14:editId="2D4A8D7B">
            <wp:extent cx="5724525" cy="303411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1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3503" cy="303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BE6" w:rsidRDefault="004674B4" w:rsidP="00B33DFC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1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添加非学位课</w:t>
      </w:r>
    </w:p>
    <w:p w:rsidR="004674B4" w:rsidRPr="007F3DCE" w:rsidRDefault="004674B4" w:rsidP="007F3DCE">
      <w:pPr>
        <w:pStyle w:val="a8"/>
        <w:ind w:left="420" w:firstLineChars="0" w:firstLine="0"/>
        <w:rPr>
          <w:b/>
          <w:sz w:val="24"/>
          <w:szCs w:val="24"/>
        </w:rPr>
      </w:pPr>
    </w:p>
    <w:p w:rsidR="004674B4" w:rsidRDefault="007D7117" w:rsidP="007F3DCE">
      <w:pPr>
        <w:pStyle w:val="a8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打印</w:t>
      </w:r>
      <w:r w:rsidR="004674B4" w:rsidRPr="007F3DCE">
        <w:rPr>
          <w:rFonts w:hint="eastAsia"/>
          <w:b/>
          <w:sz w:val="24"/>
          <w:szCs w:val="24"/>
        </w:rPr>
        <w:t>培养计划</w:t>
      </w:r>
    </w:p>
    <w:p w:rsidR="001209BE" w:rsidRPr="007F3DCE" w:rsidRDefault="001209BE" w:rsidP="001209BE">
      <w:pPr>
        <w:pStyle w:val="a8"/>
        <w:ind w:left="420"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当导师系统审核通过培养计划，学生端才可打印培养计划。</w:t>
      </w:r>
    </w:p>
    <w:p w:rsidR="00B56B54" w:rsidRDefault="00B56B54" w:rsidP="009C51E9">
      <w:pPr>
        <w:ind w:firstLine="420"/>
        <w:rPr>
          <w:szCs w:val="21"/>
        </w:rPr>
      </w:pPr>
      <w:r w:rsidRPr="00B56B54">
        <w:rPr>
          <w:rFonts w:hint="eastAsia"/>
          <w:szCs w:val="21"/>
        </w:rPr>
        <w:t>打印</w:t>
      </w:r>
      <w:r>
        <w:rPr>
          <w:rFonts w:hint="eastAsia"/>
          <w:szCs w:val="21"/>
        </w:rPr>
        <w:t>的计划表</w:t>
      </w:r>
      <w:r w:rsidRPr="00B56B54">
        <w:rPr>
          <w:rFonts w:hint="eastAsia"/>
          <w:color w:val="FF0000"/>
          <w:szCs w:val="21"/>
        </w:rPr>
        <w:t>（</w:t>
      </w:r>
      <w:r>
        <w:rPr>
          <w:rFonts w:hint="eastAsia"/>
          <w:color w:val="FF0000"/>
          <w:szCs w:val="21"/>
        </w:rPr>
        <w:t>一式两份</w:t>
      </w:r>
      <w:r w:rsidRPr="00B56B54">
        <w:rPr>
          <w:rFonts w:hint="eastAsia"/>
          <w:color w:val="FF0000"/>
          <w:szCs w:val="21"/>
        </w:rPr>
        <w:t>）</w:t>
      </w:r>
      <w:r w:rsidR="00E33EC4">
        <w:rPr>
          <w:rFonts w:asciiTheme="minorEastAsia" w:hAnsiTheme="minorEastAsia" w:hint="eastAsia"/>
          <w:szCs w:val="21"/>
        </w:rPr>
        <w:t>→</w:t>
      </w:r>
      <w:r>
        <w:rPr>
          <w:rFonts w:hint="eastAsia"/>
          <w:szCs w:val="21"/>
        </w:rPr>
        <w:t>导师签字、</w:t>
      </w:r>
      <w:r w:rsidR="00E33EC4">
        <w:rPr>
          <w:rFonts w:hint="eastAsia"/>
          <w:szCs w:val="21"/>
        </w:rPr>
        <w:t>院系签字</w:t>
      </w:r>
      <w:r w:rsidR="00E33EC4">
        <w:rPr>
          <w:rFonts w:asciiTheme="minorEastAsia" w:hAnsiTheme="minorEastAsia" w:hint="eastAsia"/>
          <w:szCs w:val="21"/>
        </w:rPr>
        <w:t>→</w:t>
      </w:r>
      <w:r>
        <w:rPr>
          <w:rFonts w:hint="eastAsia"/>
          <w:szCs w:val="21"/>
        </w:rPr>
        <w:t>以院系为单位交到研究生院</w:t>
      </w:r>
    </w:p>
    <w:p w:rsidR="00BD4C45" w:rsidRDefault="00BD4C45" w:rsidP="00BD4C45">
      <w:pPr>
        <w:ind w:firstLine="420"/>
        <w:rPr>
          <w:color w:val="FF0000"/>
          <w:szCs w:val="21"/>
        </w:rPr>
      </w:pPr>
      <w:r>
        <w:rPr>
          <w:rFonts w:hint="eastAsia"/>
          <w:szCs w:val="21"/>
        </w:rPr>
        <w:t>操作流程：进入</w:t>
      </w:r>
      <w:r w:rsidRPr="00B56B54">
        <w:rPr>
          <w:rFonts w:hint="eastAsia"/>
          <w:color w:val="FF0000"/>
          <w:szCs w:val="21"/>
        </w:rPr>
        <w:t>培养管理</w:t>
      </w:r>
      <w:r w:rsidRPr="00B56B54">
        <w:rPr>
          <w:rFonts w:asciiTheme="minorEastAsia" w:hAnsiTheme="minorEastAsia" w:hint="eastAsia"/>
          <w:color w:val="FF0000"/>
          <w:szCs w:val="21"/>
        </w:rPr>
        <w:t>→</w:t>
      </w:r>
      <w:r w:rsidRPr="00B56B54">
        <w:rPr>
          <w:rFonts w:hint="eastAsia"/>
          <w:color w:val="FF0000"/>
          <w:szCs w:val="21"/>
        </w:rPr>
        <w:t>培养计划查询</w:t>
      </w:r>
      <w:r w:rsidRPr="00B56B54">
        <w:rPr>
          <w:rFonts w:asciiTheme="minorEastAsia" w:hAnsiTheme="minorEastAsia" w:hint="eastAsia"/>
          <w:color w:val="FF0000"/>
          <w:szCs w:val="21"/>
        </w:rPr>
        <w:t>→</w:t>
      </w:r>
      <w:r w:rsidRPr="00B56B54">
        <w:rPr>
          <w:rFonts w:hint="eastAsia"/>
          <w:color w:val="FF0000"/>
          <w:szCs w:val="21"/>
        </w:rPr>
        <w:t>打印</w:t>
      </w:r>
    </w:p>
    <w:p w:rsidR="00297132" w:rsidRDefault="00297132" w:rsidP="00BD4C45">
      <w:pPr>
        <w:ind w:firstLine="420"/>
        <w:rPr>
          <w:color w:val="FF0000"/>
          <w:szCs w:val="21"/>
        </w:rPr>
      </w:pPr>
    </w:p>
    <w:p w:rsidR="00B37ABD" w:rsidRDefault="00E33EC4" w:rsidP="00B37ABD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202268A6" wp14:editId="63156E49">
            <wp:extent cx="5943598" cy="16764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22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675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1D8A" w:rsidRDefault="00B56B54" w:rsidP="00B33DFC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1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打印培养计划</w:t>
      </w:r>
    </w:p>
    <w:p w:rsidR="00003490" w:rsidRDefault="00003490" w:rsidP="00003490">
      <w:pPr>
        <w:keepNext/>
        <w:ind w:firstLine="420"/>
      </w:pPr>
      <w:r>
        <w:rPr>
          <w:noProof/>
        </w:rPr>
        <w:drawing>
          <wp:inline distT="0" distB="0" distL="0" distR="0" wp14:anchorId="4834D962" wp14:editId="2E846FE6">
            <wp:extent cx="5939790" cy="1348734"/>
            <wp:effectExtent l="0" t="0" r="3810" b="4445"/>
            <wp:docPr id="2" name="图片 2" descr="C:\Users\ADMINI~1\AppData\Local\Temp\156533888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I~1\AppData\Local\Temp\1565338887(1)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3487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7132" w:rsidRDefault="00003490" w:rsidP="00003490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1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培养计划最终完成</w:t>
      </w:r>
    </w:p>
    <w:p w:rsidR="00003490" w:rsidRPr="00297132" w:rsidRDefault="00003490" w:rsidP="00297132">
      <w:pPr>
        <w:ind w:firstLine="420"/>
      </w:pPr>
    </w:p>
    <w:p w:rsidR="007F3DCE" w:rsidRPr="00932DA2" w:rsidRDefault="00932DA2" w:rsidP="00932DA2">
      <w:pPr>
        <w:pStyle w:val="a8"/>
        <w:numPr>
          <w:ilvl w:val="0"/>
          <w:numId w:val="1"/>
        </w:numPr>
        <w:ind w:firstLineChars="0"/>
        <w:rPr>
          <w:b/>
          <w:sz w:val="32"/>
          <w:szCs w:val="32"/>
        </w:rPr>
      </w:pPr>
      <w:r w:rsidRPr="00932DA2">
        <w:rPr>
          <w:rFonts w:hint="eastAsia"/>
          <w:b/>
          <w:sz w:val="32"/>
          <w:szCs w:val="32"/>
        </w:rPr>
        <w:t>网上选课</w:t>
      </w:r>
    </w:p>
    <w:p w:rsidR="00697424" w:rsidRPr="00697424" w:rsidRDefault="00697424" w:rsidP="00697424">
      <w:pPr>
        <w:pStyle w:val="a8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697424">
        <w:rPr>
          <w:rFonts w:hint="eastAsia"/>
          <w:b/>
          <w:sz w:val="24"/>
          <w:szCs w:val="24"/>
        </w:rPr>
        <w:lastRenderedPageBreak/>
        <w:t>网上选课</w:t>
      </w:r>
    </w:p>
    <w:p w:rsidR="00697424" w:rsidRDefault="00F30C88" w:rsidP="00697424">
      <w:pPr>
        <w:ind w:firstLine="420"/>
        <w:rPr>
          <w:color w:val="FF0000"/>
          <w:szCs w:val="21"/>
        </w:rPr>
      </w:pPr>
      <w:r>
        <w:rPr>
          <w:rFonts w:hint="eastAsia"/>
          <w:szCs w:val="21"/>
        </w:rPr>
        <w:t>学生</w:t>
      </w:r>
      <w:r w:rsidR="00697424">
        <w:rPr>
          <w:rFonts w:hint="eastAsia"/>
          <w:szCs w:val="21"/>
        </w:rPr>
        <w:t>根据</w:t>
      </w:r>
      <w:r w:rsidR="00297132">
        <w:rPr>
          <w:rFonts w:hint="eastAsia"/>
          <w:szCs w:val="21"/>
        </w:rPr>
        <w:t>培养</w:t>
      </w:r>
      <w:r w:rsidR="00697424">
        <w:rPr>
          <w:rFonts w:hint="eastAsia"/>
          <w:szCs w:val="21"/>
        </w:rPr>
        <w:t>计划，进行网上选课</w:t>
      </w:r>
      <w:r>
        <w:rPr>
          <w:rFonts w:hint="eastAsia"/>
          <w:szCs w:val="21"/>
        </w:rPr>
        <w:t>，操作流程</w:t>
      </w:r>
      <w:r w:rsidR="00697424">
        <w:rPr>
          <w:rFonts w:hint="eastAsia"/>
          <w:szCs w:val="21"/>
        </w:rPr>
        <w:t>：</w:t>
      </w:r>
      <w:r w:rsidR="00932DA2" w:rsidRPr="00932DA2">
        <w:rPr>
          <w:rFonts w:hint="eastAsia"/>
          <w:color w:val="FF0000"/>
          <w:szCs w:val="21"/>
        </w:rPr>
        <w:t>培养管理</w:t>
      </w:r>
      <w:r w:rsidR="00932DA2" w:rsidRPr="00932DA2">
        <w:rPr>
          <w:rFonts w:asciiTheme="minorEastAsia" w:hAnsiTheme="minorEastAsia" w:hint="eastAsia"/>
          <w:color w:val="FF0000"/>
          <w:szCs w:val="21"/>
        </w:rPr>
        <w:t>→</w:t>
      </w:r>
      <w:r w:rsidR="00932DA2" w:rsidRPr="00932DA2">
        <w:rPr>
          <w:rFonts w:hint="eastAsia"/>
          <w:color w:val="FF0000"/>
          <w:szCs w:val="21"/>
        </w:rPr>
        <w:t>学生网上选课</w:t>
      </w:r>
      <w:r w:rsidR="00932DA2" w:rsidRPr="00932DA2">
        <w:rPr>
          <w:rFonts w:asciiTheme="minorEastAsia" w:hAnsiTheme="minorEastAsia" w:hint="eastAsia"/>
          <w:color w:val="FF0000"/>
          <w:szCs w:val="21"/>
        </w:rPr>
        <w:t>→</w:t>
      </w:r>
      <w:r w:rsidR="00932DA2" w:rsidRPr="00932DA2">
        <w:rPr>
          <w:rFonts w:hint="eastAsia"/>
          <w:color w:val="FF0000"/>
          <w:szCs w:val="21"/>
        </w:rPr>
        <w:t>选择</w:t>
      </w:r>
      <w:r w:rsidR="00297132">
        <w:rPr>
          <w:rFonts w:hint="eastAsia"/>
          <w:color w:val="FF0000"/>
          <w:szCs w:val="21"/>
        </w:rPr>
        <w:t>上课</w:t>
      </w:r>
      <w:r w:rsidR="00932DA2" w:rsidRPr="00932DA2">
        <w:rPr>
          <w:rFonts w:hint="eastAsia"/>
          <w:color w:val="FF0000"/>
          <w:szCs w:val="21"/>
        </w:rPr>
        <w:t>班级</w:t>
      </w:r>
    </w:p>
    <w:p w:rsidR="00932DA2" w:rsidRDefault="00932DA2" w:rsidP="00932DA2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29C5A897" wp14:editId="1EE18120">
            <wp:extent cx="3914775" cy="20463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7654" cy="2063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DCE" w:rsidRDefault="00932DA2" w:rsidP="00B33DFC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1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网上选课</w:t>
      </w:r>
    </w:p>
    <w:p w:rsidR="00D54059" w:rsidRPr="00D54059" w:rsidRDefault="00D54059" w:rsidP="00D54059">
      <w:pPr>
        <w:ind w:firstLine="420"/>
      </w:pPr>
    </w:p>
    <w:p w:rsidR="008C0838" w:rsidRPr="008C0838" w:rsidRDefault="008C0838" w:rsidP="008C0838">
      <w:pPr>
        <w:ind w:firstLine="422"/>
        <w:rPr>
          <w:b/>
          <w:color w:val="FF0000"/>
          <w:szCs w:val="21"/>
        </w:rPr>
      </w:pPr>
      <w:r w:rsidRPr="008C0838">
        <w:rPr>
          <w:rFonts w:hint="eastAsia"/>
          <w:b/>
          <w:color w:val="FF0000"/>
          <w:szCs w:val="21"/>
        </w:rPr>
        <w:t>注：计划外选课为导师要求的补修课</w:t>
      </w:r>
    </w:p>
    <w:p w:rsidR="00932DA2" w:rsidRDefault="00932DA2" w:rsidP="00932DA2">
      <w:pPr>
        <w:keepNext/>
        <w:ind w:firstLine="420"/>
      </w:pPr>
      <w:r>
        <w:rPr>
          <w:rFonts w:hint="eastAsia"/>
          <w:noProof/>
        </w:rPr>
        <w:drawing>
          <wp:inline distT="0" distB="0" distL="0" distR="0" wp14:anchorId="4C235B0D" wp14:editId="0368E4EF">
            <wp:extent cx="5410200" cy="261829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55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2527" cy="2619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DA2" w:rsidRPr="00932DA2" w:rsidRDefault="00932DA2" w:rsidP="00B33DFC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1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选课流程</w:t>
      </w:r>
    </w:p>
    <w:p w:rsidR="00697424" w:rsidRDefault="00697424" w:rsidP="00697424">
      <w:pPr>
        <w:pStyle w:val="a8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697424">
        <w:rPr>
          <w:rFonts w:hint="eastAsia"/>
          <w:b/>
          <w:sz w:val="24"/>
          <w:szCs w:val="24"/>
        </w:rPr>
        <w:t>查看选课结果</w:t>
      </w:r>
    </w:p>
    <w:p w:rsidR="006133E8" w:rsidRPr="006133E8" w:rsidRDefault="006133E8" w:rsidP="006133E8">
      <w:pPr>
        <w:pStyle w:val="a8"/>
        <w:ind w:left="420" w:firstLineChars="0" w:firstLine="0"/>
        <w:rPr>
          <w:color w:val="FF0000"/>
          <w:szCs w:val="21"/>
        </w:rPr>
      </w:pPr>
      <w:r w:rsidRPr="006133E8">
        <w:rPr>
          <w:rFonts w:hint="eastAsia"/>
          <w:szCs w:val="21"/>
        </w:rPr>
        <w:t>操作流程</w:t>
      </w:r>
      <w:r>
        <w:rPr>
          <w:rFonts w:hint="eastAsia"/>
          <w:szCs w:val="21"/>
        </w:rPr>
        <w:t>：</w:t>
      </w:r>
      <w:r w:rsidRPr="006133E8">
        <w:rPr>
          <w:rFonts w:hint="eastAsia"/>
          <w:color w:val="FF0000"/>
          <w:szCs w:val="21"/>
        </w:rPr>
        <w:t>培养管理</w:t>
      </w:r>
      <w:r w:rsidRPr="006133E8">
        <w:rPr>
          <w:rFonts w:asciiTheme="minorEastAsia" w:hAnsiTheme="minorEastAsia" w:hint="eastAsia"/>
          <w:color w:val="FF0000"/>
          <w:szCs w:val="21"/>
        </w:rPr>
        <w:t>→</w:t>
      </w:r>
      <w:r w:rsidRPr="006133E8">
        <w:rPr>
          <w:rFonts w:hint="eastAsia"/>
          <w:color w:val="FF0000"/>
          <w:szCs w:val="21"/>
        </w:rPr>
        <w:t>选课结果查询</w:t>
      </w:r>
      <w:r w:rsidRPr="006133E8">
        <w:rPr>
          <w:rFonts w:asciiTheme="minorEastAsia" w:hAnsiTheme="minorEastAsia" w:hint="eastAsia"/>
          <w:color w:val="FF0000"/>
          <w:szCs w:val="21"/>
        </w:rPr>
        <w:t>→</w:t>
      </w:r>
      <w:r w:rsidRPr="006133E8">
        <w:rPr>
          <w:rFonts w:hint="eastAsia"/>
          <w:color w:val="FF0000"/>
          <w:szCs w:val="21"/>
        </w:rPr>
        <w:t>选择学期</w:t>
      </w:r>
      <w:r w:rsidRPr="006133E8">
        <w:rPr>
          <w:rFonts w:asciiTheme="minorEastAsia" w:hAnsiTheme="minorEastAsia" w:hint="eastAsia"/>
          <w:color w:val="FF0000"/>
          <w:szCs w:val="21"/>
        </w:rPr>
        <w:t>→点击“查询”</w:t>
      </w:r>
    </w:p>
    <w:p w:rsidR="00697424" w:rsidRDefault="00B56B54" w:rsidP="00697424">
      <w:pPr>
        <w:keepNext/>
        <w:ind w:firstLine="420"/>
      </w:pPr>
      <w:r>
        <w:rPr>
          <w:noProof/>
        </w:rPr>
        <w:lastRenderedPageBreak/>
        <w:drawing>
          <wp:inline distT="0" distB="0" distL="0" distR="0" wp14:anchorId="6A2344D1" wp14:editId="6613F544">
            <wp:extent cx="5210175" cy="225742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8906" cy="2261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DCE" w:rsidRDefault="00697424" w:rsidP="00B33DFC">
      <w:pPr>
        <w:pStyle w:val="a6"/>
        <w:ind w:firstLine="420"/>
        <w:rPr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1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选课结课</w:t>
      </w:r>
    </w:p>
    <w:p w:rsidR="00697424" w:rsidRDefault="00697424" w:rsidP="00697424">
      <w:pPr>
        <w:pStyle w:val="a8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697424">
        <w:rPr>
          <w:rFonts w:hint="eastAsia"/>
          <w:b/>
          <w:sz w:val="24"/>
          <w:szCs w:val="24"/>
        </w:rPr>
        <w:t>学生课表查询</w:t>
      </w:r>
    </w:p>
    <w:p w:rsidR="006133E8" w:rsidRDefault="006133E8" w:rsidP="006133E8">
      <w:pPr>
        <w:pStyle w:val="a8"/>
        <w:ind w:left="420" w:firstLineChars="0" w:firstLine="0"/>
        <w:rPr>
          <w:color w:val="FF0000"/>
          <w:szCs w:val="21"/>
        </w:rPr>
      </w:pPr>
      <w:r w:rsidRPr="006133E8">
        <w:rPr>
          <w:rFonts w:hint="eastAsia"/>
          <w:szCs w:val="21"/>
        </w:rPr>
        <w:t>操作流程：</w:t>
      </w:r>
      <w:r w:rsidRPr="006133E8">
        <w:rPr>
          <w:rFonts w:hint="eastAsia"/>
          <w:color w:val="FF0000"/>
          <w:szCs w:val="21"/>
        </w:rPr>
        <w:t>培养管理</w:t>
      </w:r>
      <w:r w:rsidRPr="006133E8">
        <w:rPr>
          <w:rFonts w:asciiTheme="minorEastAsia" w:hAnsiTheme="minorEastAsia" w:hint="eastAsia"/>
          <w:color w:val="FF0000"/>
          <w:szCs w:val="21"/>
        </w:rPr>
        <w:t>→</w:t>
      </w:r>
      <w:r w:rsidRPr="006133E8">
        <w:rPr>
          <w:rFonts w:hint="eastAsia"/>
          <w:color w:val="FF0000"/>
          <w:szCs w:val="21"/>
        </w:rPr>
        <w:t>学生课表查询</w:t>
      </w:r>
      <w:r w:rsidRPr="006133E8">
        <w:rPr>
          <w:rFonts w:asciiTheme="minorEastAsia" w:hAnsiTheme="minorEastAsia" w:hint="eastAsia"/>
          <w:color w:val="FF0000"/>
          <w:szCs w:val="21"/>
        </w:rPr>
        <w:t>→</w:t>
      </w:r>
      <w:r w:rsidRPr="006133E8">
        <w:rPr>
          <w:rFonts w:hint="eastAsia"/>
          <w:color w:val="FF0000"/>
          <w:szCs w:val="21"/>
        </w:rPr>
        <w:t>选择学期</w:t>
      </w:r>
      <w:r w:rsidRPr="006133E8">
        <w:rPr>
          <w:rFonts w:asciiTheme="minorEastAsia" w:hAnsiTheme="minorEastAsia" w:hint="eastAsia"/>
          <w:color w:val="FF0000"/>
          <w:szCs w:val="21"/>
        </w:rPr>
        <w:t>→</w:t>
      </w:r>
      <w:r w:rsidRPr="006133E8">
        <w:rPr>
          <w:rFonts w:hint="eastAsia"/>
          <w:color w:val="FF0000"/>
          <w:szCs w:val="21"/>
        </w:rPr>
        <w:t>点击“查询”</w:t>
      </w:r>
    </w:p>
    <w:p w:rsidR="006133E8" w:rsidRPr="006133E8" w:rsidRDefault="006133E8" w:rsidP="006133E8">
      <w:pPr>
        <w:pStyle w:val="a8"/>
        <w:ind w:left="420" w:firstLineChars="0" w:firstLine="0"/>
        <w:rPr>
          <w:szCs w:val="21"/>
        </w:rPr>
      </w:pPr>
    </w:p>
    <w:p w:rsidR="00697424" w:rsidRDefault="00697424" w:rsidP="00697424">
      <w:pPr>
        <w:keepNext/>
        <w:ind w:firstLine="420"/>
      </w:pPr>
      <w:r>
        <w:rPr>
          <w:noProof/>
        </w:rPr>
        <w:drawing>
          <wp:inline distT="0" distB="0" distL="0" distR="0" wp14:anchorId="26B52EC3" wp14:editId="0FCFA863">
            <wp:extent cx="5274310" cy="2755900"/>
            <wp:effectExtent l="0" t="0" r="254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55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424" w:rsidRDefault="00697424" w:rsidP="00B33DFC">
      <w:pPr>
        <w:pStyle w:val="a6"/>
        <w:ind w:firstLine="420"/>
        <w:rPr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1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学生课表查询</w:t>
      </w:r>
    </w:p>
    <w:p w:rsidR="00697424" w:rsidRDefault="00697424" w:rsidP="009C51E9">
      <w:pPr>
        <w:ind w:firstLine="420"/>
        <w:rPr>
          <w:szCs w:val="21"/>
        </w:rPr>
      </w:pPr>
    </w:p>
    <w:p w:rsidR="00135C23" w:rsidRPr="00135C23" w:rsidRDefault="00135C23" w:rsidP="00135C23">
      <w:pPr>
        <w:pStyle w:val="a8"/>
        <w:numPr>
          <w:ilvl w:val="0"/>
          <w:numId w:val="1"/>
        </w:numPr>
        <w:ind w:firstLineChars="0"/>
        <w:rPr>
          <w:b/>
          <w:sz w:val="32"/>
          <w:szCs w:val="32"/>
        </w:rPr>
      </w:pPr>
      <w:r w:rsidRPr="00135C23">
        <w:rPr>
          <w:rFonts w:hint="eastAsia"/>
          <w:b/>
          <w:sz w:val="32"/>
          <w:szCs w:val="32"/>
        </w:rPr>
        <w:t>考场、成绩查询</w:t>
      </w:r>
    </w:p>
    <w:p w:rsidR="00003490" w:rsidRPr="00003490" w:rsidRDefault="00003490" w:rsidP="00003490">
      <w:pPr>
        <w:ind w:firstLine="422"/>
        <w:rPr>
          <w:b/>
          <w:szCs w:val="21"/>
        </w:rPr>
      </w:pPr>
      <w:r w:rsidRPr="00003490">
        <w:rPr>
          <w:rFonts w:ascii="Times New Roman" w:hAnsi="Times New Roman" w:cs="Times New Roman"/>
          <w:b/>
          <w:szCs w:val="21"/>
        </w:rPr>
        <w:t>PS</w:t>
      </w:r>
      <w:r>
        <w:rPr>
          <w:rFonts w:ascii="Times New Roman" w:hAnsi="Times New Roman" w:cs="Times New Roman" w:hint="eastAsia"/>
          <w:b/>
          <w:szCs w:val="21"/>
        </w:rPr>
        <w:t>：</w:t>
      </w:r>
      <w:r w:rsidR="00870E35">
        <w:rPr>
          <w:rFonts w:hint="eastAsia"/>
          <w:b/>
          <w:szCs w:val="21"/>
        </w:rPr>
        <w:t>学生进行课程教学评价，才可查询</w:t>
      </w:r>
      <w:r w:rsidRPr="00003490">
        <w:rPr>
          <w:rFonts w:hint="eastAsia"/>
          <w:b/>
          <w:szCs w:val="21"/>
        </w:rPr>
        <w:t>该课程的成绩。</w:t>
      </w:r>
    </w:p>
    <w:p w:rsidR="00135C23" w:rsidRPr="00135C23" w:rsidRDefault="00135C23" w:rsidP="00135C23">
      <w:pPr>
        <w:ind w:firstLine="420"/>
        <w:rPr>
          <w:rFonts w:asciiTheme="minorEastAsia" w:hAnsiTheme="minorEastAsia"/>
          <w:color w:val="FF0000"/>
          <w:szCs w:val="21"/>
        </w:rPr>
      </w:pPr>
      <w:r>
        <w:rPr>
          <w:rFonts w:hint="eastAsia"/>
          <w:szCs w:val="21"/>
        </w:rPr>
        <w:t>操作流程：</w:t>
      </w:r>
      <w:r w:rsidRPr="00135C23">
        <w:rPr>
          <w:rFonts w:hint="eastAsia"/>
          <w:color w:val="FF0000"/>
          <w:szCs w:val="21"/>
        </w:rPr>
        <w:t>培养管理</w:t>
      </w:r>
      <w:r w:rsidRPr="00135C23">
        <w:rPr>
          <w:rFonts w:asciiTheme="minorEastAsia" w:hAnsiTheme="minorEastAsia" w:hint="eastAsia"/>
          <w:color w:val="FF0000"/>
          <w:szCs w:val="21"/>
        </w:rPr>
        <w:t>→课程考场查询</w:t>
      </w:r>
      <w:r w:rsidRPr="00135C23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color w:val="FF0000"/>
          <w:szCs w:val="21"/>
        </w:rPr>
        <w:t>培养管理→课程成绩查询</w:t>
      </w:r>
    </w:p>
    <w:p w:rsidR="00CF23BC" w:rsidRDefault="00135C23" w:rsidP="00CF23BC">
      <w:pPr>
        <w:keepNext/>
        <w:ind w:firstLine="420"/>
        <w:jc w:val="center"/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2C7BA4A0" wp14:editId="1E674C9E">
            <wp:extent cx="4684032" cy="295275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888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768" cy="295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5C23" w:rsidRDefault="00CF23BC" w:rsidP="00B33DFC">
      <w:pPr>
        <w:pStyle w:val="a6"/>
        <w:ind w:firstLine="420"/>
        <w:rPr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1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考场、成绩查询</w:t>
      </w:r>
    </w:p>
    <w:p w:rsidR="00135C23" w:rsidRDefault="00135C23" w:rsidP="009C51E9">
      <w:pPr>
        <w:ind w:firstLine="420"/>
        <w:rPr>
          <w:szCs w:val="21"/>
        </w:rPr>
      </w:pPr>
    </w:p>
    <w:p w:rsidR="00135C23" w:rsidRDefault="00CF23BC" w:rsidP="00CF23BC">
      <w:pPr>
        <w:pStyle w:val="a8"/>
        <w:numPr>
          <w:ilvl w:val="0"/>
          <w:numId w:val="1"/>
        </w:numPr>
        <w:ind w:firstLineChars="0"/>
        <w:rPr>
          <w:b/>
          <w:sz w:val="32"/>
          <w:szCs w:val="32"/>
        </w:rPr>
      </w:pPr>
      <w:r w:rsidRPr="00CF23BC">
        <w:rPr>
          <w:rFonts w:hint="eastAsia"/>
          <w:b/>
          <w:sz w:val="32"/>
          <w:szCs w:val="32"/>
        </w:rPr>
        <w:t>申请重修、补考</w:t>
      </w:r>
    </w:p>
    <w:p w:rsidR="00CF23BC" w:rsidRPr="00CF23BC" w:rsidRDefault="00CF23BC" w:rsidP="00CF23BC">
      <w:pPr>
        <w:pStyle w:val="a8"/>
        <w:ind w:left="420" w:firstLineChars="0" w:firstLine="0"/>
        <w:rPr>
          <w:szCs w:val="21"/>
        </w:rPr>
      </w:pPr>
      <w:r>
        <w:rPr>
          <w:rFonts w:hint="eastAsia"/>
          <w:szCs w:val="21"/>
        </w:rPr>
        <w:t>学生根据研究生院公告，在</w:t>
      </w:r>
      <w:r w:rsidR="00D54059">
        <w:rPr>
          <w:rFonts w:hint="eastAsia"/>
          <w:szCs w:val="21"/>
        </w:rPr>
        <w:t>学生端</w:t>
      </w:r>
      <w:r>
        <w:rPr>
          <w:rFonts w:hint="eastAsia"/>
          <w:szCs w:val="21"/>
        </w:rPr>
        <w:t>进行申请</w:t>
      </w:r>
      <w:r w:rsidR="00D54059">
        <w:rPr>
          <w:rFonts w:hint="eastAsia"/>
          <w:szCs w:val="21"/>
        </w:rPr>
        <w:t>，经院系、研究生院审核</w:t>
      </w:r>
      <w:r>
        <w:rPr>
          <w:rFonts w:hint="eastAsia"/>
          <w:szCs w:val="21"/>
        </w:rPr>
        <w:t>。</w:t>
      </w:r>
      <w:r w:rsidRPr="00CF23BC">
        <w:rPr>
          <w:rFonts w:hint="eastAsia"/>
          <w:szCs w:val="21"/>
        </w:rPr>
        <w:t>操作流程：</w:t>
      </w:r>
      <w:r w:rsidRPr="00CF23BC">
        <w:rPr>
          <w:rFonts w:hint="eastAsia"/>
          <w:color w:val="FF0000"/>
          <w:szCs w:val="21"/>
        </w:rPr>
        <w:t>培养管理</w:t>
      </w:r>
      <w:r w:rsidRPr="00CF23BC">
        <w:rPr>
          <w:rFonts w:asciiTheme="minorEastAsia" w:hAnsiTheme="minorEastAsia" w:hint="eastAsia"/>
          <w:color w:val="FF0000"/>
          <w:szCs w:val="21"/>
        </w:rPr>
        <w:t>→</w:t>
      </w:r>
      <w:proofErr w:type="gramStart"/>
      <w:r w:rsidRPr="00CF23BC">
        <w:rPr>
          <w:rFonts w:asciiTheme="minorEastAsia" w:hAnsiTheme="minorEastAsia" w:hint="eastAsia"/>
          <w:color w:val="FF0000"/>
          <w:szCs w:val="21"/>
        </w:rPr>
        <w:t>重缓补考</w:t>
      </w:r>
      <w:proofErr w:type="gramEnd"/>
      <w:r w:rsidRPr="00CF23BC">
        <w:rPr>
          <w:rFonts w:asciiTheme="minorEastAsia" w:hAnsiTheme="minorEastAsia" w:hint="eastAsia"/>
          <w:color w:val="FF0000"/>
          <w:szCs w:val="21"/>
        </w:rPr>
        <w:t>申请</w:t>
      </w:r>
    </w:p>
    <w:p w:rsidR="00CF23BC" w:rsidRDefault="00CF23BC" w:rsidP="00CF23BC">
      <w:pPr>
        <w:pStyle w:val="a8"/>
        <w:keepNext/>
        <w:ind w:left="420" w:firstLineChars="0" w:firstLine="0"/>
        <w:jc w:val="center"/>
      </w:pPr>
      <w:r>
        <w:rPr>
          <w:rFonts w:hint="eastAsia"/>
          <w:noProof/>
          <w:color w:val="FF0000"/>
          <w:szCs w:val="21"/>
        </w:rPr>
        <w:drawing>
          <wp:inline distT="0" distB="0" distL="0" distR="0" wp14:anchorId="7BF30F9A" wp14:editId="36AA8EB7">
            <wp:extent cx="4695825" cy="3440068"/>
            <wp:effectExtent l="0" t="0" r="0" b="82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8888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5238" cy="343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3BC" w:rsidRDefault="00CF23BC" w:rsidP="00B33DFC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19</w:t>
      </w:r>
      <w:r>
        <w:fldChar w:fldCharType="end"/>
      </w:r>
      <w:r>
        <w:rPr>
          <w:rFonts w:hint="eastAsia"/>
        </w:rPr>
        <w:t xml:space="preserve">  </w:t>
      </w:r>
      <w:r>
        <w:rPr>
          <w:rFonts w:hint="eastAsia"/>
        </w:rPr>
        <w:t>重修、补考</w:t>
      </w:r>
    </w:p>
    <w:p w:rsidR="00CF23BC" w:rsidRPr="00CF23BC" w:rsidRDefault="00CF23BC" w:rsidP="00CF23BC">
      <w:pPr>
        <w:ind w:firstLine="420"/>
      </w:pPr>
    </w:p>
    <w:p w:rsidR="00CF23BC" w:rsidRDefault="00CF23BC" w:rsidP="00CF23BC">
      <w:pPr>
        <w:pStyle w:val="a8"/>
        <w:numPr>
          <w:ilvl w:val="0"/>
          <w:numId w:val="1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课程教学评价</w:t>
      </w:r>
    </w:p>
    <w:p w:rsidR="00D54059" w:rsidRDefault="00D54059" w:rsidP="00CF23BC">
      <w:pPr>
        <w:pStyle w:val="a8"/>
        <w:ind w:left="420" w:firstLineChars="0" w:firstLine="0"/>
        <w:rPr>
          <w:szCs w:val="21"/>
        </w:rPr>
      </w:pPr>
      <w:r w:rsidRPr="00D54059">
        <w:rPr>
          <w:rFonts w:hint="eastAsia"/>
          <w:szCs w:val="21"/>
        </w:rPr>
        <w:t>要求学生对已完成课程的任课老师进行评价</w:t>
      </w:r>
      <w:r w:rsidR="00CF23BC">
        <w:rPr>
          <w:rFonts w:hint="eastAsia"/>
          <w:szCs w:val="21"/>
        </w:rPr>
        <w:t>，方便老师</w:t>
      </w:r>
      <w:r>
        <w:rPr>
          <w:rFonts w:hint="eastAsia"/>
          <w:szCs w:val="21"/>
        </w:rPr>
        <w:t>日后改善课程教学。</w:t>
      </w:r>
      <w:r w:rsidR="005416B9">
        <w:rPr>
          <w:rFonts w:hint="eastAsia"/>
          <w:szCs w:val="21"/>
        </w:rPr>
        <w:t>（只有进行教学评价才能在学生端查看</w:t>
      </w:r>
      <w:bookmarkStart w:id="0" w:name="_GoBack"/>
      <w:bookmarkEnd w:id="0"/>
      <w:r w:rsidR="005416B9">
        <w:rPr>
          <w:rFonts w:hint="eastAsia"/>
          <w:szCs w:val="21"/>
        </w:rPr>
        <w:t>课程成绩）</w:t>
      </w:r>
    </w:p>
    <w:p w:rsidR="00CF23BC" w:rsidRPr="00CF23BC" w:rsidRDefault="00CF23BC" w:rsidP="00CF23BC">
      <w:pPr>
        <w:pStyle w:val="a8"/>
        <w:ind w:left="420" w:firstLineChars="0" w:firstLine="0"/>
        <w:rPr>
          <w:szCs w:val="21"/>
        </w:rPr>
      </w:pPr>
      <w:r w:rsidRPr="00CF23BC">
        <w:rPr>
          <w:rFonts w:hint="eastAsia"/>
          <w:szCs w:val="21"/>
        </w:rPr>
        <w:lastRenderedPageBreak/>
        <w:t>操作流程：</w:t>
      </w:r>
      <w:r w:rsidRPr="00CF23BC">
        <w:rPr>
          <w:rFonts w:hint="eastAsia"/>
          <w:color w:val="FF0000"/>
          <w:szCs w:val="21"/>
        </w:rPr>
        <w:t>培养管理</w:t>
      </w:r>
      <w:r w:rsidRPr="00CF23BC">
        <w:rPr>
          <w:rFonts w:asciiTheme="minorEastAsia" w:hAnsiTheme="minorEastAsia" w:hint="eastAsia"/>
          <w:color w:val="FF0000"/>
          <w:szCs w:val="21"/>
        </w:rPr>
        <w:t>→</w:t>
      </w:r>
      <w:r w:rsidRPr="00CF23BC">
        <w:rPr>
          <w:rFonts w:hint="eastAsia"/>
          <w:color w:val="FF0000"/>
          <w:szCs w:val="21"/>
        </w:rPr>
        <w:t>课程教学评价</w:t>
      </w:r>
    </w:p>
    <w:p w:rsidR="00CF23BC" w:rsidRDefault="00CF23BC" w:rsidP="00CF23BC">
      <w:pPr>
        <w:pStyle w:val="a8"/>
        <w:keepNext/>
        <w:ind w:left="420" w:firstLineChars="0" w:firstLine="0"/>
        <w:jc w:val="center"/>
      </w:pPr>
      <w:r>
        <w:rPr>
          <w:noProof/>
        </w:rPr>
        <w:drawing>
          <wp:inline distT="0" distB="0" distL="0" distR="0" wp14:anchorId="4831E16A" wp14:editId="3CA17EAB">
            <wp:extent cx="3724275" cy="3282273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88888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3810" cy="3281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3BC" w:rsidRDefault="00CF23BC" w:rsidP="00B33DFC">
      <w:pPr>
        <w:pStyle w:val="a6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935BA">
        <w:rPr>
          <w:noProof/>
        </w:rPr>
        <w:t>20</w:t>
      </w:r>
      <w:r>
        <w:fldChar w:fldCharType="end"/>
      </w:r>
      <w:r>
        <w:rPr>
          <w:rFonts w:hint="eastAsia"/>
        </w:rPr>
        <w:t xml:space="preserve">  </w:t>
      </w:r>
      <w:r>
        <w:rPr>
          <w:rFonts w:hint="eastAsia"/>
        </w:rPr>
        <w:t>课程教学评价</w:t>
      </w:r>
    </w:p>
    <w:p w:rsidR="00CF23BC" w:rsidRPr="00003490" w:rsidRDefault="00CF23BC" w:rsidP="00003490">
      <w:pPr>
        <w:ind w:firstLineChars="0" w:firstLine="0"/>
        <w:rPr>
          <w:b/>
          <w:sz w:val="32"/>
          <w:szCs w:val="32"/>
        </w:rPr>
      </w:pPr>
    </w:p>
    <w:sectPr w:rsidR="00CF23BC" w:rsidRPr="00003490" w:rsidSect="007D7117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1906" w:h="16838"/>
      <w:pgMar w:top="1418" w:right="1134" w:bottom="1134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4F30" w:rsidRDefault="00114F30" w:rsidP="00481DDD">
      <w:pPr>
        <w:ind w:firstLine="420"/>
      </w:pPr>
      <w:r>
        <w:separator/>
      </w:r>
    </w:p>
  </w:endnote>
  <w:endnote w:type="continuationSeparator" w:id="0">
    <w:p w:rsidR="00114F30" w:rsidRDefault="00114F30" w:rsidP="00481DDD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DDD" w:rsidRDefault="00481DDD" w:rsidP="00481DDD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81574241"/>
      <w:docPartObj>
        <w:docPartGallery w:val="Page Numbers (Bottom of Page)"/>
        <w:docPartUnique/>
      </w:docPartObj>
    </w:sdtPr>
    <w:sdtEndPr/>
    <w:sdtContent>
      <w:p w:rsidR="00481DDD" w:rsidRDefault="00EA2DC9" w:rsidP="00EA2DC9">
        <w:pPr>
          <w:pStyle w:val="aa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416B9" w:rsidRPr="005416B9">
          <w:rPr>
            <w:noProof/>
            <w:lang w:val="zh-CN"/>
          </w:rPr>
          <w:t>10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DDD" w:rsidRDefault="00481DDD" w:rsidP="00481DDD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4F30" w:rsidRDefault="00114F30" w:rsidP="00481DDD">
      <w:pPr>
        <w:ind w:firstLine="420"/>
      </w:pPr>
      <w:r>
        <w:separator/>
      </w:r>
    </w:p>
  </w:footnote>
  <w:footnote w:type="continuationSeparator" w:id="0">
    <w:p w:rsidR="00114F30" w:rsidRDefault="00114F30" w:rsidP="00481DDD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DDD" w:rsidRDefault="00481DDD" w:rsidP="00481DDD">
    <w:pPr>
      <w:pStyle w:val="a9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DDD" w:rsidRDefault="00370535" w:rsidP="00481DDD">
    <w:pPr>
      <w:pStyle w:val="a9"/>
      <w:ind w:firstLine="360"/>
    </w:pPr>
    <w:r>
      <w:rPr>
        <w:rFonts w:hint="eastAsia"/>
      </w:rPr>
      <w:t>学生端使用手册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DDD" w:rsidRDefault="00481DDD" w:rsidP="00481DDD">
    <w:pPr>
      <w:pStyle w:val="a9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7326B"/>
    <w:multiLevelType w:val="hybridMultilevel"/>
    <w:tmpl w:val="E348BEF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>
    <w:nsid w:val="08321816"/>
    <w:multiLevelType w:val="hybridMultilevel"/>
    <w:tmpl w:val="89866C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3150999"/>
    <w:multiLevelType w:val="hybridMultilevel"/>
    <w:tmpl w:val="C7D4B6D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74A0AF2"/>
    <w:multiLevelType w:val="hybridMultilevel"/>
    <w:tmpl w:val="C394A88C"/>
    <w:lvl w:ilvl="0" w:tplc="27D44962">
      <w:start w:val="1"/>
      <w:numFmt w:val="decimal"/>
      <w:lvlText w:val="%1."/>
      <w:lvlJc w:val="left"/>
      <w:pPr>
        <w:ind w:left="420" w:hanging="420"/>
      </w:pPr>
      <w:rPr>
        <w:rFonts w:ascii="Times New Roman" w:eastAsia="黑体" w:hAnsi="Times New Roman" w:hint="default"/>
        <w:b w:val="0"/>
        <w:i w:val="0"/>
        <w:sz w:val="3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B2C4279"/>
    <w:multiLevelType w:val="hybridMultilevel"/>
    <w:tmpl w:val="66FE9B96"/>
    <w:lvl w:ilvl="0" w:tplc="27D44962">
      <w:start w:val="1"/>
      <w:numFmt w:val="decimal"/>
      <w:lvlText w:val="%1."/>
      <w:lvlJc w:val="left"/>
      <w:pPr>
        <w:ind w:left="420" w:hanging="420"/>
      </w:pPr>
      <w:rPr>
        <w:rFonts w:ascii="Times New Roman" w:eastAsia="黑体" w:hAnsi="Times New Roman" w:hint="default"/>
        <w:b w:val="0"/>
        <w:i w:val="0"/>
        <w:sz w:val="3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D5A2D7B"/>
    <w:multiLevelType w:val="hybridMultilevel"/>
    <w:tmpl w:val="2CC633C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ED453F6"/>
    <w:multiLevelType w:val="hybridMultilevel"/>
    <w:tmpl w:val="99CEE7F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CA35225"/>
    <w:multiLevelType w:val="hybridMultilevel"/>
    <w:tmpl w:val="1390FCD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4"/>
  </w:num>
  <w:num w:numId="3">
    <w:abstractNumId w:val="7"/>
  </w:num>
  <w:num w:numId="4">
    <w:abstractNumId w:val="5"/>
  </w:num>
  <w:num w:numId="5">
    <w:abstractNumId w:val="2"/>
  </w:num>
  <w:num w:numId="6">
    <w:abstractNumId w:val="0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7D73"/>
    <w:rsid w:val="00003490"/>
    <w:rsid w:val="00004DF6"/>
    <w:rsid w:val="000111E0"/>
    <w:rsid w:val="000277D3"/>
    <w:rsid w:val="0003002E"/>
    <w:rsid w:val="000307DD"/>
    <w:rsid w:val="00031B7E"/>
    <w:rsid w:val="00033C59"/>
    <w:rsid w:val="000360C7"/>
    <w:rsid w:val="000364C3"/>
    <w:rsid w:val="000370F9"/>
    <w:rsid w:val="000428F1"/>
    <w:rsid w:val="00042BE6"/>
    <w:rsid w:val="00047522"/>
    <w:rsid w:val="000619FA"/>
    <w:rsid w:val="00070422"/>
    <w:rsid w:val="00074437"/>
    <w:rsid w:val="00074C50"/>
    <w:rsid w:val="00074DA4"/>
    <w:rsid w:val="00086991"/>
    <w:rsid w:val="00091BAE"/>
    <w:rsid w:val="00091F1A"/>
    <w:rsid w:val="00097E59"/>
    <w:rsid w:val="000A37B8"/>
    <w:rsid w:val="000A6805"/>
    <w:rsid w:val="000A6B24"/>
    <w:rsid w:val="000B5DE7"/>
    <w:rsid w:val="000B79A5"/>
    <w:rsid w:val="000C1AFD"/>
    <w:rsid w:val="000C2C8D"/>
    <w:rsid w:val="000D6A12"/>
    <w:rsid w:val="000E07A8"/>
    <w:rsid w:val="000F08C4"/>
    <w:rsid w:val="000F20DC"/>
    <w:rsid w:val="000F5DC5"/>
    <w:rsid w:val="00101469"/>
    <w:rsid w:val="00105098"/>
    <w:rsid w:val="00114F30"/>
    <w:rsid w:val="00115CB5"/>
    <w:rsid w:val="001203C5"/>
    <w:rsid w:val="001209BE"/>
    <w:rsid w:val="00123D4F"/>
    <w:rsid w:val="00127471"/>
    <w:rsid w:val="00131457"/>
    <w:rsid w:val="00135C23"/>
    <w:rsid w:val="00145661"/>
    <w:rsid w:val="00166C31"/>
    <w:rsid w:val="00182A56"/>
    <w:rsid w:val="00183C73"/>
    <w:rsid w:val="00183F07"/>
    <w:rsid w:val="00185A91"/>
    <w:rsid w:val="00193183"/>
    <w:rsid w:val="001962C9"/>
    <w:rsid w:val="001969FA"/>
    <w:rsid w:val="001A59CA"/>
    <w:rsid w:val="001A70BC"/>
    <w:rsid w:val="001C109A"/>
    <w:rsid w:val="001D0231"/>
    <w:rsid w:val="001D24DC"/>
    <w:rsid w:val="001D564C"/>
    <w:rsid w:val="001D6584"/>
    <w:rsid w:val="001E00A2"/>
    <w:rsid w:val="001E3F7E"/>
    <w:rsid w:val="00203C95"/>
    <w:rsid w:val="002066DC"/>
    <w:rsid w:val="00212446"/>
    <w:rsid w:val="00216B04"/>
    <w:rsid w:val="00225177"/>
    <w:rsid w:val="00230983"/>
    <w:rsid w:val="00236738"/>
    <w:rsid w:val="00236D2E"/>
    <w:rsid w:val="002416B9"/>
    <w:rsid w:val="002438C7"/>
    <w:rsid w:val="002627BA"/>
    <w:rsid w:val="0027066F"/>
    <w:rsid w:val="002721C8"/>
    <w:rsid w:val="00277A3E"/>
    <w:rsid w:val="00286BCD"/>
    <w:rsid w:val="00287F00"/>
    <w:rsid w:val="00290FF2"/>
    <w:rsid w:val="00294F73"/>
    <w:rsid w:val="00295A7F"/>
    <w:rsid w:val="00295F1A"/>
    <w:rsid w:val="00297132"/>
    <w:rsid w:val="00297279"/>
    <w:rsid w:val="002A027E"/>
    <w:rsid w:val="002A10C6"/>
    <w:rsid w:val="002A311D"/>
    <w:rsid w:val="002B1839"/>
    <w:rsid w:val="002B3E8F"/>
    <w:rsid w:val="002B596A"/>
    <w:rsid w:val="002B6133"/>
    <w:rsid w:val="002C1828"/>
    <w:rsid w:val="002D3461"/>
    <w:rsid w:val="002E2AEC"/>
    <w:rsid w:val="002E44BF"/>
    <w:rsid w:val="002E4A3B"/>
    <w:rsid w:val="002E54B7"/>
    <w:rsid w:val="002E73B9"/>
    <w:rsid w:val="002F69EC"/>
    <w:rsid w:val="00300138"/>
    <w:rsid w:val="003065E9"/>
    <w:rsid w:val="003136A1"/>
    <w:rsid w:val="003207B8"/>
    <w:rsid w:val="00320B98"/>
    <w:rsid w:val="00327E8C"/>
    <w:rsid w:val="00331D8A"/>
    <w:rsid w:val="00333D82"/>
    <w:rsid w:val="003362AE"/>
    <w:rsid w:val="00336465"/>
    <w:rsid w:val="00340083"/>
    <w:rsid w:val="00341D3F"/>
    <w:rsid w:val="0034546E"/>
    <w:rsid w:val="00345DF4"/>
    <w:rsid w:val="00362717"/>
    <w:rsid w:val="00364C05"/>
    <w:rsid w:val="00370535"/>
    <w:rsid w:val="00370E80"/>
    <w:rsid w:val="00370FCB"/>
    <w:rsid w:val="003714C5"/>
    <w:rsid w:val="0038103B"/>
    <w:rsid w:val="003A0D4D"/>
    <w:rsid w:val="003A7165"/>
    <w:rsid w:val="003A7FFA"/>
    <w:rsid w:val="003B158E"/>
    <w:rsid w:val="003C36B5"/>
    <w:rsid w:val="003D31D1"/>
    <w:rsid w:val="003D42A9"/>
    <w:rsid w:val="003D5797"/>
    <w:rsid w:val="003E1658"/>
    <w:rsid w:val="00400CAE"/>
    <w:rsid w:val="00401F1D"/>
    <w:rsid w:val="00402FA6"/>
    <w:rsid w:val="00405E15"/>
    <w:rsid w:val="00414428"/>
    <w:rsid w:val="00416F92"/>
    <w:rsid w:val="004170C2"/>
    <w:rsid w:val="004175E2"/>
    <w:rsid w:val="0042762E"/>
    <w:rsid w:val="00433A98"/>
    <w:rsid w:val="004361BD"/>
    <w:rsid w:val="00444D48"/>
    <w:rsid w:val="0044560E"/>
    <w:rsid w:val="00450F2C"/>
    <w:rsid w:val="00455AB5"/>
    <w:rsid w:val="0046034C"/>
    <w:rsid w:val="00463C60"/>
    <w:rsid w:val="004674B4"/>
    <w:rsid w:val="00472CBD"/>
    <w:rsid w:val="00481AD5"/>
    <w:rsid w:val="00481DDD"/>
    <w:rsid w:val="00483573"/>
    <w:rsid w:val="00485A43"/>
    <w:rsid w:val="00487D73"/>
    <w:rsid w:val="00493023"/>
    <w:rsid w:val="00497BA6"/>
    <w:rsid w:val="004A36E4"/>
    <w:rsid w:val="004A3A9A"/>
    <w:rsid w:val="004A630E"/>
    <w:rsid w:val="004B7167"/>
    <w:rsid w:val="004B7940"/>
    <w:rsid w:val="004C4342"/>
    <w:rsid w:val="004C68DD"/>
    <w:rsid w:val="004E27C4"/>
    <w:rsid w:val="004F58C5"/>
    <w:rsid w:val="0050337F"/>
    <w:rsid w:val="0050493C"/>
    <w:rsid w:val="005076E7"/>
    <w:rsid w:val="00513464"/>
    <w:rsid w:val="00517056"/>
    <w:rsid w:val="00530D8D"/>
    <w:rsid w:val="005350E5"/>
    <w:rsid w:val="005365D9"/>
    <w:rsid w:val="005410B4"/>
    <w:rsid w:val="005416B9"/>
    <w:rsid w:val="0054362F"/>
    <w:rsid w:val="00544D3C"/>
    <w:rsid w:val="005507F7"/>
    <w:rsid w:val="005516BE"/>
    <w:rsid w:val="00553A55"/>
    <w:rsid w:val="005569DE"/>
    <w:rsid w:val="005606DC"/>
    <w:rsid w:val="00560BFF"/>
    <w:rsid w:val="00561966"/>
    <w:rsid w:val="00575CE8"/>
    <w:rsid w:val="0058556A"/>
    <w:rsid w:val="00590C52"/>
    <w:rsid w:val="005930CC"/>
    <w:rsid w:val="005971AD"/>
    <w:rsid w:val="005A5C01"/>
    <w:rsid w:val="005B01BD"/>
    <w:rsid w:val="005B0BAC"/>
    <w:rsid w:val="005B123E"/>
    <w:rsid w:val="005B2D15"/>
    <w:rsid w:val="005C1773"/>
    <w:rsid w:val="005C220A"/>
    <w:rsid w:val="005D12F0"/>
    <w:rsid w:val="005D6F86"/>
    <w:rsid w:val="005D7823"/>
    <w:rsid w:val="005E0893"/>
    <w:rsid w:val="005E50D6"/>
    <w:rsid w:val="005E72EC"/>
    <w:rsid w:val="005F1EEE"/>
    <w:rsid w:val="005F2A98"/>
    <w:rsid w:val="005F5BCF"/>
    <w:rsid w:val="005F78D6"/>
    <w:rsid w:val="00601F89"/>
    <w:rsid w:val="00603271"/>
    <w:rsid w:val="00607696"/>
    <w:rsid w:val="006133E8"/>
    <w:rsid w:val="006322C6"/>
    <w:rsid w:val="006377B4"/>
    <w:rsid w:val="00645F7C"/>
    <w:rsid w:val="0065392A"/>
    <w:rsid w:val="006542B0"/>
    <w:rsid w:val="00662DDA"/>
    <w:rsid w:val="00664255"/>
    <w:rsid w:val="006827F8"/>
    <w:rsid w:val="006853A5"/>
    <w:rsid w:val="0069190E"/>
    <w:rsid w:val="00693A1B"/>
    <w:rsid w:val="00695B2A"/>
    <w:rsid w:val="00697424"/>
    <w:rsid w:val="006976EB"/>
    <w:rsid w:val="006A7D60"/>
    <w:rsid w:val="006B3D88"/>
    <w:rsid w:val="006B431E"/>
    <w:rsid w:val="006D6666"/>
    <w:rsid w:val="006E0876"/>
    <w:rsid w:val="006E4CF9"/>
    <w:rsid w:val="006F1A0D"/>
    <w:rsid w:val="007010FD"/>
    <w:rsid w:val="0070628E"/>
    <w:rsid w:val="00715327"/>
    <w:rsid w:val="00722BAF"/>
    <w:rsid w:val="00726528"/>
    <w:rsid w:val="00735CA1"/>
    <w:rsid w:val="007375B4"/>
    <w:rsid w:val="00737787"/>
    <w:rsid w:val="00740175"/>
    <w:rsid w:val="007407F0"/>
    <w:rsid w:val="00744169"/>
    <w:rsid w:val="0075158A"/>
    <w:rsid w:val="00751748"/>
    <w:rsid w:val="0075648B"/>
    <w:rsid w:val="00762A0B"/>
    <w:rsid w:val="0076307B"/>
    <w:rsid w:val="007774BE"/>
    <w:rsid w:val="007779B1"/>
    <w:rsid w:val="0078593A"/>
    <w:rsid w:val="00790B78"/>
    <w:rsid w:val="007A0CED"/>
    <w:rsid w:val="007A236E"/>
    <w:rsid w:val="007B09DE"/>
    <w:rsid w:val="007B1096"/>
    <w:rsid w:val="007B4734"/>
    <w:rsid w:val="007B5DD0"/>
    <w:rsid w:val="007C634A"/>
    <w:rsid w:val="007D2B3B"/>
    <w:rsid w:val="007D3BE1"/>
    <w:rsid w:val="007D7117"/>
    <w:rsid w:val="007E31C5"/>
    <w:rsid w:val="007E473E"/>
    <w:rsid w:val="007F3D42"/>
    <w:rsid w:val="007F3DCE"/>
    <w:rsid w:val="007F656A"/>
    <w:rsid w:val="00803F42"/>
    <w:rsid w:val="008125B2"/>
    <w:rsid w:val="00820EE6"/>
    <w:rsid w:val="0082167D"/>
    <w:rsid w:val="00823367"/>
    <w:rsid w:val="00827BED"/>
    <w:rsid w:val="00830258"/>
    <w:rsid w:val="00832CC0"/>
    <w:rsid w:val="00834EC5"/>
    <w:rsid w:val="00841255"/>
    <w:rsid w:val="00842C54"/>
    <w:rsid w:val="00843943"/>
    <w:rsid w:val="00843A73"/>
    <w:rsid w:val="00850116"/>
    <w:rsid w:val="008560FB"/>
    <w:rsid w:val="00861F6F"/>
    <w:rsid w:val="00865AC2"/>
    <w:rsid w:val="008676AA"/>
    <w:rsid w:val="0087036C"/>
    <w:rsid w:val="00870E35"/>
    <w:rsid w:val="00873B86"/>
    <w:rsid w:val="008741F6"/>
    <w:rsid w:val="008753E3"/>
    <w:rsid w:val="008767E4"/>
    <w:rsid w:val="00877CE7"/>
    <w:rsid w:val="008804FB"/>
    <w:rsid w:val="00883697"/>
    <w:rsid w:val="008867BD"/>
    <w:rsid w:val="00887F40"/>
    <w:rsid w:val="008913E8"/>
    <w:rsid w:val="00892BE2"/>
    <w:rsid w:val="0089383D"/>
    <w:rsid w:val="008938B8"/>
    <w:rsid w:val="00897455"/>
    <w:rsid w:val="008A2F4E"/>
    <w:rsid w:val="008C059B"/>
    <w:rsid w:val="008C0838"/>
    <w:rsid w:val="008C1843"/>
    <w:rsid w:val="008D3F49"/>
    <w:rsid w:val="008D6B06"/>
    <w:rsid w:val="008E0CDC"/>
    <w:rsid w:val="008E6BC0"/>
    <w:rsid w:val="008F27B6"/>
    <w:rsid w:val="008F308B"/>
    <w:rsid w:val="008F4553"/>
    <w:rsid w:val="009013E9"/>
    <w:rsid w:val="009100F5"/>
    <w:rsid w:val="00911C62"/>
    <w:rsid w:val="00924C17"/>
    <w:rsid w:val="00932DA2"/>
    <w:rsid w:val="009362EC"/>
    <w:rsid w:val="00937943"/>
    <w:rsid w:val="0094497E"/>
    <w:rsid w:val="009473F9"/>
    <w:rsid w:val="00951209"/>
    <w:rsid w:val="00954356"/>
    <w:rsid w:val="0096010B"/>
    <w:rsid w:val="00977C45"/>
    <w:rsid w:val="00995AC1"/>
    <w:rsid w:val="009A182C"/>
    <w:rsid w:val="009A18C5"/>
    <w:rsid w:val="009A5172"/>
    <w:rsid w:val="009A70AC"/>
    <w:rsid w:val="009B37A8"/>
    <w:rsid w:val="009C10ED"/>
    <w:rsid w:val="009C385D"/>
    <w:rsid w:val="009C51E9"/>
    <w:rsid w:val="009E34FF"/>
    <w:rsid w:val="009E4772"/>
    <w:rsid w:val="009E6947"/>
    <w:rsid w:val="009F2212"/>
    <w:rsid w:val="009F34CA"/>
    <w:rsid w:val="00A11F0D"/>
    <w:rsid w:val="00A1611D"/>
    <w:rsid w:val="00A20892"/>
    <w:rsid w:val="00A22403"/>
    <w:rsid w:val="00A307FD"/>
    <w:rsid w:val="00A339A0"/>
    <w:rsid w:val="00A428F6"/>
    <w:rsid w:val="00A45AB8"/>
    <w:rsid w:val="00A4619B"/>
    <w:rsid w:val="00A47919"/>
    <w:rsid w:val="00A50801"/>
    <w:rsid w:val="00A51260"/>
    <w:rsid w:val="00A54F18"/>
    <w:rsid w:val="00A60E5C"/>
    <w:rsid w:val="00A615A1"/>
    <w:rsid w:val="00A61BDD"/>
    <w:rsid w:val="00A7334C"/>
    <w:rsid w:val="00A751EE"/>
    <w:rsid w:val="00A80478"/>
    <w:rsid w:val="00A82B1E"/>
    <w:rsid w:val="00AA05CA"/>
    <w:rsid w:val="00AA4D23"/>
    <w:rsid w:val="00AA6800"/>
    <w:rsid w:val="00AA6B9B"/>
    <w:rsid w:val="00AB0212"/>
    <w:rsid w:val="00AB3751"/>
    <w:rsid w:val="00AC2040"/>
    <w:rsid w:val="00AC62E5"/>
    <w:rsid w:val="00AC7053"/>
    <w:rsid w:val="00AD0359"/>
    <w:rsid w:val="00AD0396"/>
    <w:rsid w:val="00AD5AB7"/>
    <w:rsid w:val="00AD7CB4"/>
    <w:rsid w:val="00AE5D5A"/>
    <w:rsid w:val="00AF4FA4"/>
    <w:rsid w:val="00AF5B06"/>
    <w:rsid w:val="00B04169"/>
    <w:rsid w:val="00B101AF"/>
    <w:rsid w:val="00B128DB"/>
    <w:rsid w:val="00B15CCC"/>
    <w:rsid w:val="00B22D09"/>
    <w:rsid w:val="00B22DE1"/>
    <w:rsid w:val="00B24988"/>
    <w:rsid w:val="00B33DFC"/>
    <w:rsid w:val="00B3454A"/>
    <w:rsid w:val="00B37ABD"/>
    <w:rsid w:val="00B45EDD"/>
    <w:rsid w:val="00B527D0"/>
    <w:rsid w:val="00B56B54"/>
    <w:rsid w:val="00B6419B"/>
    <w:rsid w:val="00B6632D"/>
    <w:rsid w:val="00B70A30"/>
    <w:rsid w:val="00B736A0"/>
    <w:rsid w:val="00B833B8"/>
    <w:rsid w:val="00B950E5"/>
    <w:rsid w:val="00BA311B"/>
    <w:rsid w:val="00BA5E3D"/>
    <w:rsid w:val="00BA66EB"/>
    <w:rsid w:val="00BB0E96"/>
    <w:rsid w:val="00BB4692"/>
    <w:rsid w:val="00BC46D9"/>
    <w:rsid w:val="00BC560E"/>
    <w:rsid w:val="00BC6C3A"/>
    <w:rsid w:val="00BD34B4"/>
    <w:rsid w:val="00BD4C45"/>
    <w:rsid w:val="00BD6CDC"/>
    <w:rsid w:val="00BF6B20"/>
    <w:rsid w:val="00BF7228"/>
    <w:rsid w:val="00C019F3"/>
    <w:rsid w:val="00C043C8"/>
    <w:rsid w:val="00C06D2A"/>
    <w:rsid w:val="00C12080"/>
    <w:rsid w:val="00C124E6"/>
    <w:rsid w:val="00C13978"/>
    <w:rsid w:val="00C17F56"/>
    <w:rsid w:val="00C25113"/>
    <w:rsid w:val="00C25480"/>
    <w:rsid w:val="00C37FA4"/>
    <w:rsid w:val="00C40460"/>
    <w:rsid w:val="00C464A8"/>
    <w:rsid w:val="00C63D15"/>
    <w:rsid w:val="00C65648"/>
    <w:rsid w:val="00C72D87"/>
    <w:rsid w:val="00C866E9"/>
    <w:rsid w:val="00C870DA"/>
    <w:rsid w:val="00C87CF8"/>
    <w:rsid w:val="00C92F80"/>
    <w:rsid w:val="00C940F7"/>
    <w:rsid w:val="00CA248D"/>
    <w:rsid w:val="00CA59F8"/>
    <w:rsid w:val="00CB7C0E"/>
    <w:rsid w:val="00CC1CDD"/>
    <w:rsid w:val="00CC1E40"/>
    <w:rsid w:val="00CD2D97"/>
    <w:rsid w:val="00CE0ECB"/>
    <w:rsid w:val="00CE2B12"/>
    <w:rsid w:val="00CE7A64"/>
    <w:rsid w:val="00CF1904"/>
    <w:rsid w:val="00CF23BC"/>
    <w:rsid w:val="00CF35F8"/>
    <w:rsid w:val="00CF784C"/>
    <w:rsid w:val="00CF78EE"/>
    <w:rsid w:val="00D03A1F"/>
    <w:rsid w:val="00D04F6D"/>
    <w:rsid w:val="00D05E14"/>
    <w:rsid w:val="00D0757F"/>
    <w:rsid w:val="00D167B1"/>
    <w:rsid w:val="00D262E4"/>
    <w:rsid w:val="00D31965"/>
    <w:rsid w:val="00D32D91"/>
    <w:rsid w:val="00D347E8"/>
    <w:rsid w:val="00D349B1"/>
    <w:rsid w:val="00D46945"/>
    <w:rsid w:val="00D47E28"/>
    <w:rsid w:val="00D50A50"/>
    <w:rsid w:val="00D535CA"/>
    <w:rsid w:val="00D54059"/>
    <w:rsid w:val="00D556D2"/>
    <w:rsid w:val="00D66737"/>
    <w:rsid w:val="00D70BAD"/>
    <w:rsid w:val="00D70F95"/>
    <w:rsid w:val="00D723FD"/>
    <w:rsid w:val="00D7538A"/>
    <w:rsid w:val="00D8377C"/>
    <w:rsid w:val="00D862F8"/>
    <w:rsid w:val="00D935BA"/>
    <w:rsid w:val="00DB2C37"/>
    <w:rsid w:val="00DB2D05"/>
    <w:rsid w:val="00DB6F45"/>
    <w:rsid w:val="00DC2F0F"/>
    <w:rsid w:val="00DD0FF6"/>
    <w:rsid w:val="00DE4CCE"/>
    <w:rsid w:val="00DF1975"/>
    <w:rsid w:val="00DF5891"/>
    <w:rsid w:val="00E06FA6"/>
    <w:rsid w:val="00E20183"/>
    <w:rsid w:val="00E230FB"/>
    <w:rsid w:val="00E238E2"/>
    <w:rsid w:val="00E272E1"/>
    <w:rsid w:val="00E33EC4"/>
    <w:rsid w:val="00E4207B"/>
    <w:rsid w:val="00E43C73"/>
    <w:rsid w:val="00E64437"/>
    <w:rsid w:val="00E64B99"/>
    <w:rsid w:val="00E70263"/>
    <w:rsid w:val="00E714C0"/>
    <w:rsid w:val="00E80008"/>
    <w:rsid w:val="00E81ECE"/>
    <w:rsid w:val="00E90826"/>
    <w:rsid w:val="00E908E8"/>
    <w:rsid w:val="00EA1327"/>
    <w:rsid w:val="00EA29EA"/>
    <w:rsid w:val="00EA2DC9"/>
    <w:rsid w:val="00EA6C31"/>
    <w:rsid w:val="00EB11CC"/>
    <w:rsid w:val="00EB4CC7"/>
    <w:rsid w:val="00EB7D35"/>
    <w:rsid w:val="00EC0BEF"/>
    <w:rsid w:val="00EC2EBA"/>
    <w:rsid w:val="00ED2F8E"/>
    <w:rsid w:val="00ED3FE5"/>
    <w:rsid w:val="00EE24B8"/>
    <w:rsid w:val="00EE56AD"/>
    <w:rsid w:val="00EF1F23"/>
    <w:rsid w:val="00F10AD2"/>
    <w:rsid w:val="00F13601"/>
    <w:rsid w:val="00F1598D"/>
    <w:rsid w:val="00F22BB5"/>
    <w:rsid w:val="00F3013D"/>
    <w:rsid w:val="00F30C88"/>
    <w:rsid w:val="00F324E6"/>
    <w:rsid w:val="00F34677"/>
    <w:rsid w:val="00F34B04"/>
    <w:rsid w:val="00F369DE"/>
    <w:rsid w:val="00F36BC3"/>
    <w:rsid w:val="00F37A8B"/>
    <w:rsid w:val="00F4185D"/>
    <w:rsid w:val="00F42906"/>
    <w:rsid w:val="00F42BD9"/>
    <w:rsid w:val="00F44D5E"/>
    <w:rsid w:val="00F51D52"/>
    <w:rsid w:val="00F5248B"/>
    <w:rsid w:val="00F5780A"/>
    <w:rsid w:val="00F61F06"/>
    <w:rsid w:val="00F65398"/>
    <w:rsid w:val="00F67905"/>
    <w:rsid w:val="00F72716"/>
    <w:rsid w:val="00F8338F"/>
    <w:rsid w:val="00F86359"/>
    <w:rsid w:val="00FA236E"/>
    <w:rsid w:val="00FA546C"/>
    <w:rsid w:val="00FA6AFA"/>
    <w:rsid w:val="00FB7F6D"/>
    <w:rsid w:val="00FC1586"/>
    <w:rsid w:val="00FC5342"/>
    <w:rsid w:val="00FE4093"/>
    <w:rsid w:val="00FE45B1"/>
    <w:rsid w:val="00FF0211"/>
    <w:rsid w:val="00FF2D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7279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297279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97279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EC0BE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EC0BEF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B33DFC"/>
    <w:pPr>
      <w:jc w:val="center"/>
    </w:pPr>
    <w:rPr>
      <w:rFonts w:ascii="Times New Roman" w:eastAsia="宋体" w:hAnsi="Times New Roman" w:cstheme="majorBidi"/>
      <w:szCs w:val="20"/>
    </w:rPr>
  </w:style>
  <w:style w:type="paragraph" w:styleId="a7">
    <w:name w:val="Quote"/>
    <w:basedOn w:val="a"/>
    <w:next w:val="a"/>
    <w:link w:val="Char1"/>
    <w:uiPriority w:val="29"/>
    <w:qFormat/>
    <w:rsid w:val="009C51E9"/>
    <w:pPr>
      <w:jc w:val="center"/>
    </w:pPr>
    <w:rPr>
      <w:iCs/>
      <w:color w:val="000000" w:themeColor="text1"/>
    </w:rPr>
  </w:style>
  <w:style w:type="character" w:customStyle="1" w:styleId="Char1">
    <w:name w:val="引用 Char"/>
    <w:basedOn w:val="a0"/>
    <w:link w:val="a7"/>
    <w:uiPriority w:val="29"/>
    <w:rsid w:val="009C51E9"/>
    <w:rPr>
      <w:iCs/>
      <w:color w:val="000000" w:themeColor="text1"/>
    </w:rPr>
  </w:style>
  <w:style w:type="paragraph" w:styleId="a8">
    <w:name w:val="List Paragraph"/>
    <w:basedOn w:val="a"/>
    <w:uiPriority w:val="34"/>
    <w:qFormat/>
    <w:rsid w:val="009F34CA"/>
    <w:pPr>
      <w:ind w:firstLine="420"/>
    </w:pPr>
  </w:style>
  <w:style w:type="paragraph" w:styleId="a9">
    <w:name w:val="header"/>
    <w:basedOn w:val="a"/>
    <w:link w:val="Char2"/>
    <w:uiPriority w:val="99"/>
    <w:unhideWhenUsed/>
    <w:rsid w:val="00481D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481DDD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481D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481DD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7279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297279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97279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EC0BE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EC0BEF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B33DFC"/>
    <w:pPr>
      <w:jc w:val="center"/>
    </w:pPr>
    <w:rPr>
      <w:rFonts w:ascii="Times New Roman" w:eastAsia="宋体" w:hAnsi="Times New Roman" w:cstheme="majorBidi"/>
      <w:szCs w:val="20"/>
    </w:rPr>
  </w:style>
  <w:style w:type="paragraph" w:styleId="a7">
    <w:name w:val="Quote"/>
    <w:basedOn w:val="a"/>
    <w:next w:val="a"/>
    <w:link w:val="Char1"/>
    <w:uiPriority w:val="29"/>
    <w:qFormat/>
    <w:rsid w:val="009C51E9"/>
    <w:pPr>
      <w:jc w:val="center"/>
    </w:pPr>
    <w:rPr>
      <w:iCs/>
      <w:color w:val="000000" w:themeColor="text1"/>
    </w:rPr>
  </w:style>
  <w:style w:type="character" w:customStyle="1" w:styleId="Char1">
    <w:name w:val="引用 Char"/>
    <w:basedOn w:val="a0"/>
    <w:link w:val="a7"/>
    <w:uiPriority w:val="29"/>
    <w:rsid w:val="009C51E9"/>
    <w:rPr>
      <w:iCs/>
      <w:color w:val="000000" w:themeColor="text1"/>
    </w:rPr>
  </w:style>
  <w:style w:type="paragraph" w:styleId="a8">
    <w:name w:val="List Paragraph"/>
    <w:basedOn w:val="a"/>
    <w:uiPriority w:val="34"/>
    <w:qFormat/>
    <w:rsid w:val="009F34CA"/>
    <w:pPr>
      <w:ind w:firstLine="420"/>
    </w:pPr>
  </w:style>
  <w:style w:type="paragraph" w:styleId="a9">
    <w:name w:val="header"/>
    <w:basedOn w:val="a"/>
    <w:link w:val="Char2"/>
    <w:uiPriority w:val="99"/>
    <w:unhideWhenUsed/>
    <w:rsid w:val="00481D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481DDD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481D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481DD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202.204.74.224:8089/gmis/home/stulogin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383B0D-AAA1-4D6F-9CBF-A5DF72E152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2</TotalTime>
  <Pages>11</Pages>
  <Words>285</Words>
  <Characters>1625</Characters>
  <Application>Microsoft Office Word</Application>
  <DocSecurity>0</DocSecurity>
  <Lines>13</Lines>
  <Paragraphs>3</Paragraphs>
  <ScaleCrop>false</ScaleCrop>
  <Company>http://www.deepbbs.org</Company>
  <LinksUpToDate>false</LinksUpToDate>
  <CharactersWithSpaces>19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eplm</dc:creator>
  <cp:keywords/>
  <dc:description/>
  <cp:lastModifiedBy>Windows 用户</cp:lastModifiedBy>
  <cp:revision>33</cp:revision>
  <dcterms:created xsi:type="dcterms:W3CDTF">2019-08-07T03:21:00Z</dcterms:created>
  <dcterms:modified xsi:type="dcterms:W3CDTF">2020-08-30T05:26:00Z</dcterms:modified>
</cp:coreProperties>
</file>